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15811" w:rsidRPr="0082148D" w:rsidRDefault="00315811" w:rsidP="00315811">
      <w:pPr>
        <w:tabs>
          <w:tab w:val="left" w:pos="5040"/>
        </w:tabs>
        <w:spacing w:line="360" w:lineRule="auto"/>
        <w:rPr>
          <w:b/>
          <w:bCs/>
        </w:rPr>
      </w:pPr>
      <w:r w:rsidRPr="0082148D">
        <w:rPr>
          <w:b/>
          <w:bCs/>
        </w:rPr>
        <w:t>Name: …………………….……………………</w:t>
      </w:r>
      <w:r>
        <w:rPr>
          <w:b/>
          <w:bCs/>
        </w:rPr>
        <w:t xml:space="preserve">... </w:t>
      </w:r>
      <w:r>
        <w:rPr>
          <w:b/>
          <w:bCs/>
        </w:rPr>
        <w:tab/>
        <w:t>Index No: ….………………………/</w:t>
      </w:r>
      <w:r w:rsidRPr="0082148D">
        <w:rPr>
          <w:b/>
          <w:bCs/>
        </w:rPr>
        <w:t>.….…</w:t>
      </w:r>
    </w:p>
    <w:p w:rsidR="00315811" w:rsidRPr="0082148D" w:rsidRDefault="00315811" w:rsidP="00315811">
      <w:pPr>
        <w:spacing w:line="360" w:lineRule="auto"/>
        <w:rPr>
          <w:b/>
          <w:bCs/>
        </w:rPr>
      </w:pPr>
      <w:r>
        <w:rPr>
          <w:b/>
          <w:bCs/>
        </w:rPr>
        <w:t>121/2</w:t>
      </w:r>
      <w:r>
        <w:rPr>
          <w:b/>
          <w:bCs/>
        </w:rPr>
        <w:tab/>
      </w:r>
      <w:r w:rsidRPr="0082148D">
        <w:rPr>
          <w:b/>
          <w:bCs/>
        </w:rPr>
        <w:tab/>
      </w:r>
      <w:r w:rsidRPr="0082148D">
        <w:rPr>
          <w:b/>
          <w:bCs/>
        </w:rPr>
        <w:tab/>
      </w:r>
      <w:r w:rsidRPr="0082148D">
        <w:rPr>
          <w:b/>
          <w:bCs/>
        </w:rPr>
        <w:tab/>
      </w:r>
      <w:r w:rsidRPr="0082148D">
        <w:rPr>
          <w:b/>
          <w:bCs/>
        </w:rPr>
        <w:tab/>
      </w:r>
      <w:r w:rsidRPr="0082148D">
        <w:rPr>
          <w:b/>
          <w:bCs/>
        </w:rPr>
        <w:tab/>
      </w:r>
      <w:r w:rsidRPr="0082148D">
        <w:rPr>
          <w:b/>
          <w:bCs/>
        </w:rPr>
        <w:tab/>
        <w:t>Candidates Signature ……………………</w:t>
      </w:r>
    </w:p>
    <w:p w:rsidR="00315811" w:rsidRPr="0082148D" w:rsidRDefault="00315811" w:rsidP="00315811">
      <w:pPr>
        <w:spacing w:line="360" w:lineRule="auto"/>
        <w:rPr>
          <w:b/>
          <w:bCs/>
        </w:rPr>
      </w:pPr>
      <w:r w:rsidRPr="0082148D">
        <w:rPr>
          <w:b/>
          <w:bCs/>
        </w:rPr>
        <w:t>MATHEMATICS ALT A</w:t>
      </w:r>
      <w:r w:rsidRPr="0082148D">
        <w:rPr>
          <w:b/>
          <w:bCs/>
        </w:rPr>
        <w:tab/>
      </w:r>
      <w:r w:rsidRPr="0082148D">
        <w:rPr>
          <w:b/>
          <w:bCs/>
        </w:rPr>
        <w:tab/>
      </w:r>
      <w:r w:rsidRPr="0082148D">
        <w:rPr>
          <w:b/>
          <w:bCs/>
        </w:rPr>
        <w:tab/>
      </w:r>
      <w:r w:rsidRPr="0082148D">
        <w:rPr>
          <w:b/>
          <w:bCs/>
        </w:rPr>
        <w:tab/>
        <w:t>Date: ……………………………....……….</w:t>
      </w:r>
    </w:p>
    <w:p w:rsidR="00315811" w:rsidRPr="0082148D" w:rsidRDefault="00315811" w:rsidP="00315811">
      <w:pPr>
        <w:spacing w:line="360" w:lineRule="auto"/>
        <w:rPr>
          <w:b/>
          <w:bCs/>
        </w:rPr>
      </w:pPr>
      <w:r>
        <w:rPr>
          <w:b/>
          <w:bCs/>
        </w:rPr>
        <w:t>PAPER 2</w:t>
      </w:r>
    </w:p>
    <w:p w:rsidR="00315811" w:rsidRDefault="00315811" w:rsidP="00315811">
      <w:pPr>
        <w:spacing w:line="360" w:lineRule="auto"/>
        <w:rPr>
          <w:b/>
          <w:bCs/>
        </w:rPr>
      </w:pPr>
      <w:r w:rsidRPr="0082148D">
        <w:rPr>
          <w:b/>
          <w:bCs/>
        </w:rPr>
        <w:t>Time: 2 ½ Hours</w:t>
      </w:r>
    </w:p>
    <w:p w:rsidR="00315811" w:rsidRPr="001D21D0" w:rsidRDefault="00315811" w:rsidP="00315811">
      <w:pPr>
        <w:pStyle w:val="PlainText"/>
        <w:spacing w:line="360" w:lineRule="auto"/>
        <w:jc w:val="center"/>
        <w:rPr>
          <w:rFonts w:ascii="Times New Roman" w:eastAsia="MS Mincho" w:hAnsi="Times New Roman"/>
          <w:b/>
          <w:bCs/>
          <w:sz w:val="48"/>
          <w:szCs w:val="48"/>
          <w:u w:val="single"/>
        </w:rPr>
      </w:pPr>
    </w:p>
    <w:p w:rsidR="00543796" w:rsidRDefault="00543796" w:rsidP="00543796">
      <w:pPr>
        <w:spacing w:line="360" w:lineRule="auto"/>
        <w:jc w:val="center"/>
        <w:rPr>
          <w:rFonts w:eastAsia="MS Mincho"/>
          <w:b/>
          <w:bCs/>
          <w:i/>
          <w:iCs/>
          <w:sz w:val="28"/>
          <w:szCs w:val="28"/>
        </w:rPr>
      </w:pPr>
      <w:r w:rsidRPr="0082148D">
        <w:rPr>
          <w:rFonts w:eastAsia="MS Mincho"/>
          <w:b/>
          <w:bCs/>
          <w:i/>
          <w:iCs/>
          <w:sz w:val="28"/>
          <w:szCs w:val="28"/>
        </w:rPr>
        <w:t>Kenya Certificate of Secondary Education (K.C.S.E)</w:t>
      </w:r>
    </w:p>
    <w:p w:rsidR="00315811" w:rsidRPr="00105B4E" w:rsidRDefault="00315811" w:rsidP="00543796">
      <w:pPr>
        <w:pStyle w:val="Heading2"/>
        <w:rPr>
          <w:u w:val="single"/>
        </w:rPr>
      </w:pPr>
      <w:r w:rsidRPr="00105B4E">
        <w:rPr>
          <w:u w:val="single"/>
        </w:rPr>
        <w:t>Instructions to Candidates</w:t>
      </w:r>
    </w:p>
    <w:p w:rsidR="00315811" w:rsidRPr="0082148D" w:rsidRDefault="00315811" w:rsidP="00543796">
      <w:pPr>
        <w:pStyle w:val="Header"/>
        <w:numPr>
          <w:ilvl w:val="0"/>
          <w:numId w:val="26"/>
        </w:numPr>
        <w:tabs>
          <w:tab w:val="clear" w:pos="1800"/>
          <w:tab w:val="clear" w:pos="4320"/>
          <w:tab w:val="clear" w:pos="8640"/>
          <w:tab w:val="num" w:pos="-2552"/>
          <w:tab w:val="center" w:pos="-2410"/>
        </w:tabs>
        <w:spacing w:line="360" w:lineRule="auto"/>
        <w:ind w:left="709" w:hanging="709"/>
        <w:rPr>
          <w:i/>
          <w:iCs/>
        </w:rPr>
      </w:pPr>
      <w:r w:rsidRPr="0082148D">
        <w:rPr>
          <w:i/>
          <w:iCs/>
        </w:rPr>
        <w:t xml:space="preserve">Write your </w:t>
      </w:r>
      <w:r w:rsidRPr="0082148D">
        <w:rPr>
          <w:b/>
          <w:bCs/>
          <w:i/>
          <w:iCs/>
        </w:rPr>
        <w:t>name, Index number, Admission Number, Sign and write the date of examination</w:t>
      </w:r>
      <w:r w:rsidRPr="0082148D">
        <w:rPr>
          <w:i/>
          <w:iCs/>
        </w:rPr>
        <w:t xml:space="preserve"> in the spaces provided above.</w:t>
      </w:r>
    </w:p>
    <w:p w:rsidR="00315811" w:rsidRPr="0082148D" w:rsidRDefault="00315811" w:rsidP="00543796">
      <w:pPr>
        <w:pStyle w:val="Header"/>
        <w:numPr>
          <w:ilvl w:val="0"/>
          <w:numId w:val="26"/>
        </w:numPr>
        <w:tabs>
          <w:tab w:val="clear" w:pos="1800"/>
          <w:tab w:val="clear" w:pos="4320"/>
          <w:tab w:val="clear" w:pos="8640"/>
          <w:tab w:val="num" w:pos="720"/>
        </w:tabs>
        <w:spacing w:line="360" w:lineRule="auto"/>
        <w:ind w:left="720" w:hanging="720"/>
        <w:rPr>
          <w:i/>
          <w:iCs/>
        </w:rPr>
      </w:pPr>
      <w:r w:rsidRPr="0082148D">
        <w:rPr>
          <w:i/>
          <w:iCs/>
        </w:rPr>
        <w:t xml:space="preserve">The paper consists of two sections: </w:t>
      </w:r>
      <w:r w:rsidRPr="0082148D">
        <w:rPr>
          <w:b/>
          <w:bCs/>
          <w:i/>
          <w:iCs/>
        </w:rPr>
        <w:t>Section A</w:t>
      </w:r>
      <w:r w:rsidRPr="0082148D">
        <w:rPr>
          <w:i/>
          <w:iCs/>
        </w:rPr>
        <w:t xml:space="preserve"> and</w:t>
      </w:r>
      <w:r w:rsidRPr="0082148D">
        <w:rPr>
          <w:b/>
          <w:bCs/>
          <w:i/>
          <w:iCs/>
        </w:rPr>
        <w:t xml:space="preserve"> Section B.</w:t>
      </w:r>
    </w:p>
    <w:p w:rsidR="00315811" w:rsidRPr="0082148D" w:rsidRDefault="00315811" w:rsidP="00543796">
      <w:pPr>
        <w:pStyle w:val="Header"/>
        <w:numPr>
          <w:ilvl w:val="0"/>
          <w:numId w:val="26"/>
        </w:numPr>
        <w:tabs>
          <w:tab w:val="clear" w:pos="1800"/>
          <w:tab w:val="clear" w:pos="4320"/>
          <w:tab w:val="clear" w:pos="8640"/>
          <w:tab w:val="num" w:pos="720"/>
        </w:tabs>
        <w:spacing w:line="360" w:lineRule="auto"/>
        <w:ind w:left="720" w:hanging="720"/>
        <w:rPr>
          <w:i/>
          <w:iCs/>
        </w:rPr>
      </w:pPr>
      <w:r w:rsidRPr="0082148D">
        <w:rPr>
          <w:i/>
          <w:iCs/>
        </w:rPr>
        <w:t xml:space="preserve">Answer </w:t>
      </w:r>
      <w:r w:rsidRPr="0082148D">
        <w:rPr>
          <w:b/>
          <w:bCs/>
          <w:i/>
          <w:iCs/>
        </w:rPr>
        <w:t>ALL</w:t>
      </w:r>
      <w:r w:rsidRPr="0082148D">
        <w:rPr>
          <w:i/>
          <w:iCs/>
        </w:rPr>
        <w:t xml:space="preserve"> the questions in </w:t>
      </w:r>
      <w:r w:rsidRPr="0082148D">
        <w:rPr>
          <w:b/>
          <w:bCs/>
          <w:i/>
          <w:iCs/>
        </w:rPr>
        <w:t>Section A</w:t>
      </w:r>
      <w:r w:rsidRPr="0082148D">
        <w:rPr>
          <w:i/>
          <w:iCs/>
        </w:rPr>
        <w:t xml:space="preserve"> and only any </w:t>
      </w:r>
      <w:r w:rsidRPr="0082148D">
        <w:rPr>
          <w:b/>
          <w:bCs/>
          <w:i/>
          <w:iCs/>
        </w:rPr>
        <w:t>FIVE</w:t>
      </w:r>
      <w:r w:rsidRPr="0082148D">
        <w:rPr>
          <w:i/>
          <w:iCs/>
        </w:rPr>
        <w:t xml:space="preserve"> questions in </w:t>
      </w:r>
      <w:r w:rsidRPr="0082148D">
        <w:rPr>
          <w:b/>
          <w:bCs/>
          <w:i/>
          <w:iCs/>
        </w:rPr>
        <w:t>Section B</w:t>
      </w:r>
      <w:r w:rsidRPr="0082148D">
        <w:rPr>
          <w:i/>
          <w:iCs/>
        </w:rPr>
        <w:t>.</w:t>
      </w:r>
    </w:p>
    <w:p w:rsidR="00315811" w:rsidRPr="0082148D" w:rsidRDefault="00315811" w:rsidP="00543796">
      <w:pPr>
        <w:pStyle w:val="Header"/>
        <w:numPr>
          <w:ilvl w:val="0"/>
          <w:numId w:val="26"/>
        </w:numPr>
        <w:tabs>
          <w:tab w:val="clear" w:pos="1800"/>
          <w:tab w:val="clear" w:pos="4320"/>
          <w:tab w:val="clear" w:pos="8640"/>
          <w:tab w:val="center" w:pos="-2552"/>
          <w:tab w:val="num" w:pos="-1418"/>
        </w:tabs>
        <w:spacing w:line="360" w:lineRule="auto"/>
        <w:ind w:left="709" w:hanging="709"/>
        <w:rPr>
          <w:i/>
          <w:iCs/>
        </w:rPr>
      </w:pPr>
      <w:r w:rsidRPr="0082148D">
        <w:rPr>
          <w:i/>
          <w:iCs/>
        </w:rPr>
        <w:t xml:space="preserve">Show all the </w:t>
      </w:r>
      <w:r w:rsidRPr="0082148D">
        <w:rPr>
          <w:b/>
          <w:bCs/>
          <w:i/>
          <w:iCs/>
        </w:rPr>
        <w:t>STEPS</w:t>
      </w:r>
      <w:r w:rsidRPr="0082148D">
        <w:rPr>
          <w:i/>
          <w:iCs/>
        </w:rPr>
        <w:t xml:space="preserve"> in your working, giving your answer at each stage in the spaces below each question.</w:t>
      </w:r>
    </w:p>
    <w:p w:rsidR="00315811" w:rsidRPr="0082148D" w:rsidRDefault="00315811" w:rsidP="00543796">
      <w:pPr>
        <w:pStyle w:val="Header"/>
        <w:numPr>
          <w:ilvl w:val="0"/>
          <w:numId w:val="26"/>
        </w:numPr>
        <w:tabs>
          <w:tab w:val="clear" w:pos="1800"/>
          <w:tab w:val="clear" w:pos="4320"/>
          <w:tab w:val="clear" w:pos="8640"/>
        </w:tabs>
        <w:spacing w:line="360" w:lineRule="auto"/>
        <w:ind w:left="720" w:hanging="720"/>
        <w:rPr>
          <w:i/>
          <w:iCs/>
        </w:rPr>
      </w:pPr>
      <w:r w:rsidRPr="0082148D">
        <w:rPr>
          <w:i/>
          <w:iCs/>
        </w:rPr>
        <w:t>Marks may be given for correct working even if the answer is wrong</w:t>
      </w:r>
    </w:p>
    <w:p w:rsidR="00315811" w:rsidRPr="0082148D" w:rsidRDefault="00315811" w:rsidP="00543796">
      <w:pPr>
        <w:pStyle w:val="Header"/>
        <w:numPr>
          <w:ilvl w:val="0"/>
          <w:numId w:val="26"/>
        </w:numPr>
        <w:tabs>
          <w:tab w:val="clear" w:pos="1800"/>
          <w:tab w:val="clear" w:pos="4320"/>
          <w:tab w:val="clear" w:pos="8640"/>
        </w:tabs>
        <w:spacing w:line="360" w:lineRule="auto"/>
        <w:ind w:left="709" w:hanging="709"/>
        <w:rPr>
          <w:b/>
          <w:bCs/>
          <w:i/>
          <w:iCs/>
        </w:rPr>
      </w:pPr>
      <w:r w:rsidRPr="0082148D">
        <w:rPr>
          <w:b/>
          <w:bCs/>
          <w:i/>
          <w:iCs/>
        </w:rPr>
        <w:t>Non-programmable</w:t>
      </w:r>
      <w:r w:rsidRPr="0082148D">
        <w:rPr>
          <w:i/>
          <w:iCs/>
        </w:rPr>
        <w:t xml:space="preserve"> silent electronic calculators and KNEC Mathematical tables may be used, except stated otherwise.</w:t>
      </w:r>
    </w:p>
    <w:p w:rsidR="00315811" w:rsidRPr="0082148D" w:rsidRDefault="00315811" w:rsidP="00543796">
      <w:pPr>
        <w:pStyle w:val="Header"/>
        <w:numPr>
          <w:ilvl w:val="0"/>
          <w:numId w:val="26"/>
        </w:numPr>
        <w:tabs>
          <w:tab w:val="clear" w:pos="1800"/>
          <w:tab w:val="clear" w:pos="4320"/>
          <w:tab w:val="clear" w:pos="8640"/>
        </w:tabs>
        <w:spacing w:line="360" w:lineRule="auto"/>
        <w:ind w:left="709" w:hanging="709"/>
        <w:rPr>
          <w:i/>
          <w:iCs/>
        </w:rPr>
      </w:pPr>
      <w:r w:rsidRPr="0082148D">
        <w:rPr>
          <w:i/>
          <w:iCs/>
        </w:rPr>
        <w:t xml:space="preserve">This paper </w:t>
      </w:r>
      <w:r w:rsidRPr="0082148D">
        <w:rPr>
          <w:b/>
          <w:bCs/>
          <w:i/>
          <w:iCs/>
        </w:rPr>
        <w:t>consists of 14 printed pages</w:t>
      </w:r>
      <w:r w:rsidRPr="0082148D">
        <w:rPr>
          <w:i/>
          <w:iCs/>
        </w:rPr>
        <w:t>.</w:t>
      </w:r>
    </w:p>
    <w:p w:rsidR="00315811" w:rsidRPr="0082148D" w:rsidRDefault="00315811" w:rsidP="00543796">
      <w:pPr>
        <w:pStyle w:val="Header"/>
        <w:numPr>
          <w:ilvl w:val="0"/>
          <w:numId w:val="26"/>
        </w:numPr>
        <w:tabs>
          <w:tab w:val="clear" w:pos="1800"/>
          <w:tab w:val="clear" w:pos="4320"/>
          <w:tab w:val="clear" w:pos="8640"/>
        </w:tabs>
        <w:spacing w:line="360" w:lineRule="auto"/>
        <w:ind w:left="709" w:hanging="709"/>
        <w:rPr>
          <w:i/>
          <w:iCs/>
        </w:rPr>
      </w:pPr>
      <w:r w:rsidRPr="0082148D">
        <w:rPr>
          <w:i/>
          <w:iCs/>
        </w:rPr>
        <w:t>Candidates should check the question paper to ensure that all pages are printed as indicated and no questions are missing.</w:t>
      </w:r>
    </w:p>
    <w:p w:rsidR="00315811" w:rsidRPr="0082148D" w:rsidRDefault="00315811" w:rsidP="00315811">
      <w:pPr>
        <w:pStyle w:val="Header"/>
        <w:spacing w:line="360" w:lineRule="auto"/>
        <w:rPr>
          <w:b/>
          <w:bCs/>
        </w:rPr>
      </w:pPr>
      <w:r w:rsidRPr="0082148D">
        <w:rPr>
          <w:b/>
          <w:bCs/>
        </w:rPr>
        <w:t>For Examiners Use Only</w:t>
      </w:r>
    </w:p>
    <w:p w:rsidR="00315811" w:rsidRPr="0082148D" w:rsidRDefault="00315811" w:rsidP="00315811">
      <w:pPr>
        <w:pStyle w:val="Header"/>
        <w:spacing w:line="360" w:lineRule="auto"/>
        <w:rPr>
          <w:b/>
          <w:bCs/>
        </w:rPr>
      </w:pPr>
      <w:r w:rsidRPr="0082148D">
        <w:rPr>
          <w:b/>
          <w:bCs/>
        </w:rPr>
        <w:t>Section A</w:t>
      </w:r>
    </w:p>
    <w:tbl>
      <w:tblPr>
        <w:tblW w:w="9469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1"/>
        <w:gridCol w:w="531"/>
        <w:gridCol w:w="531"/>
        <w:gridCol w:w="531"/>
        <w:gridCol w:w="531"/>
        <w:gridCol w:w="531"/>
        <w:gridCol w:w="531"/>
        <w:gridCol w:w="531"/>
        <w:gridCol w:w="531"/>
        <w:gridCol w:w="531"/>
        <w:gridCol w:w="531"/>
        <w:gridCol w:w="531"/>
        <w:gridCol w:w="531"/>
        <w:gridCol w:w="531"/>
        <w:gridCol w:w="531"/>
        <w:gridCol w:w="518"/>
        <w:gridCol w:w="986"/>
      </w:tblGrid>
      <w:tr w:rsidR="00315811" w:rsidRPr="0082148D" w:rsidTr="00155C50">
        <w:trPr>
          <w:trHeight w:val="471"/>
        </w:trPr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1</w:t>
            </w: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2</w:t>
            </w: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3</w:t>
            </w: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4</w:t>
            </w: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5</w:t>
            </w: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6</w:t>
            </w: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7</w:t>
            </w: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8</w:t>
            </w: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9</w:t>
            </w: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10</w:t>
            </w: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11</w:t>
            </w: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12</w:t>
            </w: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13</w:t>
            </w: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14</w:t>
            </w: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15</w:t>
            </w:r>
          </w:p>
        </w:tc>
        <w:tc>
          <w:tcPr>
            <w:tcW w:w="518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16</w:t>
            </w:r>
          </w:p>
        </w:tc>
        <w:tc>
          <w:tcPr>
            <w:tcW w:w="986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Total</w:t>
            </w:r>
          </w:p>
        </w:tc>
      </w:tr>
      <w:tr w:rsidR="00315811" w:rsidRPr="0082148D" w:rsidTr="00155C50">
        <w:trPr>
          <w:trHeight w:val="471"/>
        </w:trPr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531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518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986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</w:tr>
    </w:tbl>
    <w:p w:rsidR="00315811" w:rsidRPr="0082148D" w:rsidRDefault="00315811" w:rsidP="00315811">
      <w:pPr>
        <w:pStyle w:val="Header"/>
        <w:spacing w:line="360" w:lineRule="auto"/>
        <w:rPr>
          <w:b/>
          <w:bCs/>
        </w:rPr>
      </w:pPr>
    </w:p>
    <w:p w:rsidR="00315811" w:rsidRPr="0082148D" w:rsidRDefault="001D21D0" w:rsidP="00315811">
      <w:pPr>
        <w:pStyle w:val="Header"/>
        <w:spacing w:line="360" w:lineRule="auto"/>
        <w:rPr>
          <w:b/>
          <w:bCs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8992" behindDoc="0" locked="0" layoutInCell="1" allowOverlap="1">
                <wp:simplePos x="0" y="0"/>
                <wp:positionH relativeFrom="column">
                  <wp:posOffset>4745990</wp:posOffset>
                </wp:positionH>
                <wp:positionV relativeFrom="paragraph">
                  <wp:posOffset>168910</wp:posOffset>
                </wp:positionV>
                <wp:extent cx="1327785" cy="775970"/>
                <wp:effectExtent l="0" t="0" r="24765" b="24130"/>
                <wp:wrapNone/>
                <wp:docPr id="372" name="Group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327785" cy="775970"/>
                          <a:chOff x="8914" y="10565"/>
                          <a:chExt cx="2091" cy="1093"/>
                        </a:xfrm>
                      </wpg:grpSpPr>
                      <wps:wsp>
                        <wps:cNvPr id="373" name="Text Box 31"/>
                        <wps:cNvSpPr txBox="1">
                          <a:spLocks noChangeArrowheads="1"/>
                        </wps:cNvSpPr>
                        <wps:spPr bwMode="auto">
                          <a:xfrm>
                            <a:off x="8914" y="10565"/>
                            <a:ext cx="1127" cy="9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5811" w:rsidRPr="00C36FC7" w:rsidRDefault="00315811" w:rsidP="00315811">
                              <w:pPr>
                                <w:jc w:val="right"/>
                                <w:rPr>
                                  <w:b/>
                                  <w:bCs/>
                                </w:rPr>
                              </w:pPr>
                              <w:r w:rsidRPr="00C36FC7">
                                <w:rPr>
                                  <w:b/>
                                  <w:bCs/>
                                </w:rPr>
                                <w:t>Grand Tota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4" name="Text 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9981" y="10703"/>
                            <a:ext cx="1024" cy="9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15811" w:rsidRDefault="00315811" w:rsidP="00315811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4" o:spid="_x0000_s1026" style="position:absolute;margin-left:373.7pt;margin-top:13.3pt;width:104.55pt;height:61.1pt;z-index:251668992" coordorigin="8914,10565" coordsize="2091,10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1" o:spid="_x0000_s1027" type="#_x0000_t202" style="position:absolute;left:8914;top:10565;width:1127;height:9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" stroked="f">
                  <v:textbox>
                    <w:txbxContent>
                      <w:p w:rsidR="00315811" w:rsidRPr="00C36FC7" w:rsidRDefault="00315811" w:rsidP="00315811">
                        <w:pPr>
                          <w:jc w:val="right"/>
                          <w:rPr>
                            <w:b/>
                            <w:bCs/>
                          </w:rPr>
                        </w:pPr>
                        <w:r w:rsidRPr="00C36FC7">
                          <w:rPr>
                            <w:b/>
                            <w:bCs/>
                          </w:rPr>
                          <w:t>Grand Total</w:t>
                        </w:r>
                      </w:p>
                    </w:txbxContent>
                  </v:textbox>
                </v:shape>
                <v:shape id="Text Box 32" o:spid="_x0000_s1028" type="#_x0000_t202" style="position:absolute;left:9981;top:10703;width:1024;height:9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">
                  <v:textbox>
                    <w:txbxContent>
                      <w:p w:rsidR="00315811" w:rsidRDefault="00315811" w:rsidP="00315811"/>
                    </w:txbxContent>
                  </v:textbox>
                </v:shape>
              </v:group>
            </w:pict>
          </mc:Fallback>
        </mc:AlternateContent>
      </w:r>
      <w:r w:rsidR="00315811" w:rsidRPr="0082148D">
        <w:rPr>
          <w:b/>
          <w:bCs/>
        </w:rPr>
        <w:t>Section B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8"/>
        <w:gridCol w:w="748"/>
        <w:gridCol w:w="748"/>
        <w:gridCol w:w="748"/>
        <w:gridCol w:w="641"/>
        <w:gridCol w:w="748"/>
        <w:gridCol w:w="748"/>
        <w:gridCol w:w="748"/>
        <w:gridCol w:w="1284"/>
      </w:tblGrid>
      <w:tr w:rsidR="00315811" w:rsidRPr="0082148D" w:rsidTr="00155C50">
        <w:trPr>
          <w:trHeight w:val="529"/>
        </w:trPr>
        <w:tc>
          <w:tcPr>
            <w:tcW w:w="638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17</w:t>
            </w:r>
          </w:p>
        </w:tc>
        <w:tc>
          <w:tcPr>
            <w:tcW w:w="748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18</w:t>
            </w:r>
          </w:p>
        </w:tc>
        <w:tc>
          <w:tcPr>
            <w:tcW w:w="748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19</w:t>
            </w:r>
          </w:p>
        </w:tc>
        <w:tc>
          <w:tcPr>
            <w:tcW w:w="748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20</w:t>
            </w:r>
          </w:p>
        </w:tc>
        <w:tc>
          <w:tcPr>
            <w:tcW w:w="641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21</w:t>
            </w:r>
          </w:p>
        </w:tc>
        <w:tc>
          <w:tcPr>
            <w:tcW w:w="748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22</w:t>
            </w:r>
          </w:p>
        </w:tc>
        <w:tc>
          <w:tcPr>
            <w:tcW w:w="748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23</w:t>
            </w:r>
          </w:p>
        </w:tc>
        <w:tc>
          <w:tcPr>
            <w:tcW w:w="748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24</w:t>
            </w:r>
          </w:p>
        </w:tc>
        <w:tc>
          <w:tcPr>
            <w:tcW w:w="1284" w:type="dxa"/>
          </w:tcPr>
          <w:p w:rsidR="00315811" w:rsidRPr="0001728A" w:rsidRDefault="00315811" w:rsidP="00155C50">
            <w:pPr>
              <w:pStyle w:val="Header"/>
              <w:spacing w:line="360" w:lineRule="auto"/>
              <w:rPr>
                <w:b/>
                <w:bCs/>
              </w:rPr>
            </w:pPr>
            <w:r w:rsidRPr="0001728A">
              <w:rPr>
                <w:b/>
                <w:bCs/>
              </w:rPr>
              <w:t>Total</w:t>
            </w:r>
          </w:p>
        </w:tc>
      </w:tr>
      <w:tr w:rsidR="00315811" w:rsidRPr="0082148D" w:rsidTr="00155C50">
        <w:trPr>
          <w:trHeight w:val="529"/>
        </w:trPr>
        <w:tc>
          <w:tcPr>
            <w:tcW w:w="638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748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748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748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641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748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748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748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  <w:tc>
          <w:tcPr>
            <w:tcW w:w="1284" w:type="dxa"/>
          </w:tcPr>
          <w:p w:rsidR="00315811" w:rsidRPr="0001728A" w:rsidRDefault="00315811" w:rsidP="00155C50">
            <w:pPr>
              <w:pStyle w:val="Header"/>
              <w:spacing w:line="360" w:lineRule="auto"/>
            </w:pPr>
          </w:p>
        </w:tc>
      </w:tr>
    </w:tbl>
    <w:p w:rsidR="00315811" w:rsidRPr="0082148D" w:rsidRDefault="00315811" w:rsidP="00315811">
      <w:pPr>
        <w:spacing w:line="360" w:lineRule="auto"/>
        <w:jc w:val="center"/>
        <w:rPr>
          <w:b/>
          <w:bCs/>
          <w:i/>
          <w:iCs/>
        </w:rPr>
      </w:pPr>
    </w:p>
    <w:p w:rsidR="00315811" w:rsidRPr="001D21D0" w:rsidRDefault="00315811" w:rsidP="00315811">
      <w:pPr>
        <w:spacing w:line="360" w:lineRule="auto"/>
        <w:jc w:val="center"/>
        <w:rPr>
          <w:bCs/>
          <w:i/>
          <w:iCs/>
          <w:sz w:val="20"/>
          <w:szCs w:val="20"/>
        </w:rPr>
      </w:pPr>
    </w:p>
    <w:p w:rsidR="00315811" w:rsidRPr="001D21D0" w:rsidRDefault="00315811" w:rsidP="00315811">
      <w:pPr>
        <w:spacing w:line="360" w:lineRule="auto"/>
        <w:jc w:val="center"/>
        <w:rPr>
          <w:bCs/>
          <w:i/>
          <w:iCs/>
          <w:sz w:val="20"/>
          <w:szCs w:val="20"/>
        </w:rPr>
      </w:pPr>
      <w:r w:rsidRPr="001D21D0">
        <w:rPr>
          <w:bCs/>
          <w:i/>
          <w:iCs/>
          <w:sz w:val="20"/>
          <w:szCs w:val="20"/>
        </w:rPr>
        <w:t xml:space="preserve">This paper consists of 15 printed pages. Candidates should check carefully </w:t>
      </w:r>
    </w:p>
    <w:p w:rsidR="00315811" w:rsidRPr="001D21D0" w:rsidRDefault="00315811" w:rsidP="00315811">
      <w:pPr>
        <w:spacing w:line="360" w:lineRule="auto"/>
        <w:jc w:val="center"/>
        <w:rPr>
          <w:bCs/>
          <w:i/>
          <w:iCs/>
          <w:sz w:val="20"/>
          <w:szCs w:val="20"/>
        </w:rPr>
      </w:pPr>
      <w:r w:rsidRPr="001D21D0">
        <w:rPr>
          <w:bCs/>
          <w:i/>
          <w:iCs/>
          <w:sz w:val="20"/>
          <w:szCs w:val="20"/>
        </w:rPr>
        <w:t>to ascertain that all the pages are printed as indicated and no questions are missing.</w:t>
      </w:r>
    </w:p>
    <w:p w:rsidR="001D21D0" w:rsidRDefault="001D21D0" w:rsidP="00543796">
      <w:pPr>
        <w:spacing w:line="360" w:lineRule="auto"/>
        <w:jc w:val="center"/>
        <w:rPr>
          <w:b/>
          <w:bCs/>
          <w:u w:val="single"/>
        </w:rPr>
      </w:pPr>
    </w:p>
    <w:p w:rsidR="001D21D0" w:rsidRDefault="001D21D0" w:rsidP="00543796">
      <w:pPr>
        <w:spacing w:line="360" w:lineRule="auto"/>
        <w:jc w:val="center"/>
        <w:rPr>
          <w:b/>
          <w:bCs/>
          <w:u w:val="single"/>
        </w:rPr>
      </w:pPr>
    </w:p>
    <w:p w:rsidR="00315811" w:rsidRPr="0082148D" w:rsidRDefault="00315811" w:rsidP="00543796">
      <w:pPr>
        <w:spacing w:line="360" w:lineRule="auto"/>
        <w:jc w:val="center"/>
        <w:rPr>
          <w:b/>
          <w:bCs/>
          <w:u w:val="single"/>
        </w:rPr>
      </w:pPr>
      <w:r>
        <w:rPr>
          <w:b/>
          <w:bCs/>
          <w:u w:val="single"/>
        </w:rPr>
        <w:lastRenderedPageBreak/>
        <w:t>SECTION A</w:t>
      </w:r>
      <w:r w:rsidRPr="0082148D">
        <w:rPr>
          <w:b/>
          <w:bCs/>
          <w:u w:val="single"/>
        </w:rPr>
        <w:t xml:space="preserve"> (50 Marks)</w:t>
      </w:r>
    </w:p>
    <w:p w:rsidR="00315811" w:rsidRPr="0082148D" w:rsidRDefault="00315811" w:rsidP="00543796">
      <w:pPr>
        <w:spacing w:line="360" w:lineRule="auto"/>
        <w:jc w:val="center"/>
        <w:rPr>
          <w:b/>
          <w:bCs/>
          <w:i/>
          <w:iCs/>
          <w:u w:val="single"/>
        </w:rPr>
      </w:pPr>
      <w:r w:rsidRPr="0082148D">
        <w:rPr>
          <w:b/>
          <w:bCs/>
          <w:i/>
          <w:iCs/>
          <w:u w:val="single"/>
        </w:rPr>
        <w:t>Answer all the questions from this section in the spaces provided</w:t>
      </w:r>
    </w:p>
    <w:p w:rsidR="001876D2" w:rsidRDefault="00DE69FD" w:rsidP="00DA5E66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t xml:space="preserve">Make  t  the subject of the formula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43796">
        <w:rPr>
          <w:b/>
        </w:rPr>
        <w:t>(3m</w:t>
      </w:r>
      <w:r w:rsidR="00DA5E66" w:rsidRPr="00543796">
        <w:rPr>
          <w:b/>
        </w:rPr>
        <w:t>ar</w:t>
      </w:r>
      <w:r w:rsidRPr="00543796">
        <w:rPr>
          <w:b/>
        </w:rPr>
        <w:t>ks)</w:t>
      </w:r>
    </w:p>
    <w:p w:rsidR="00DE69FD" w:rsidRDefault="00DE69FD" w:rsidP="00DA5E66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  <w:r>
        <w:tab/>
      </w:r>
      <m:oMath>
        <m:r>
          <w:rPr>
            <w:rFonts w:ascii="Cambria Math" w:hAnsi="Cambria Math"/>
          </w:rPr>
          <m:t>s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wd</m:t>
            </m:r>
          </m:num>
          <m:den>
            <m:r>
              <w:rPr>
                <w:rFonts w:ascii="Cambria Math" w:hAnsi="Cambria Math"/>
              </w:rPr>
              <m:t>t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-</m:t>
            </m:r>
            <m:f>
              <m:fPr>
                <m:type m:val="skw"/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d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e>
        </m:d>
      </m:oMath>
      <w:r>
        <w:tab/>
      </w:r>
      <w:r>
        <w:tab/>
      </w:r>
      <w:r>
        <w:tab/>
      </w:r>
    </w:p>
    <w:p w:rsidR="00DE69FD" w:rsidRDefault="00DE69FD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DE69FD" w:rsidRDefault="00DE69FD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DE69FD" w:rsidRDefault="00DE69FD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DE69FD" w:rsidRDefault="00DE69FD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DE69FD" w:rsidRDefault="00DE69FD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105B4E" w:rsidRDefault="00105B4E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DE69FD" w:rsidRDefault="00DE69FD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DE69FD" w:rsidRDefault="00DE69FD" w:rsidP="00B85CC1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t xml:space="preserve">a)  Show that the circle with equation </w:t>
      </w:r>
      <m:oMath>
        <m:r>
          <w:rPr>
            <w:rFonts w:ascii="Cambria Math" w:hAnsi="Cambria Math"/>
          </w:rPr>
          <m:t>(x – 3)</m:t>
        </m:r>
      </m:oMath>
      <w:r>
        <w:rPr>
          <w:vertAlign w:val="superscript"/>
        </w:rPr>
        <w:t>2</w:t>
      </w:r>
      <w:r>
        <w:t xml:space="preserve"> + </w:t>
      </w:r>
      <m:oMath>
        <m:r>
          <w:rPr>
            <w:rFonts w:ascii="Cambria Math" w:hAnsi="Cambria Math"/>
          </w:rPr>
          <m:t>(y – 4)</m:t>
        </m:r>
      </m:oMath>
      <w:r>
        <w:rPr>
          <w:vertAlign w:val="superscript"/>
        </w:rPr>
        <w:t>2</w:t>
      </w:r>
      <m:oMath>
        <m:r>
          <w:rPr>
            <w:rFonts w:ascii="Cambria Math" w:hAnsi="Cambria Math"/>
          </w:rPr>
          <m:t>= 25</m:t>
        </m:r>
      </m:oMath>
      <w:r>
        <w:t xml:space="preserve"> passes through the origin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D562FE">
        <w:tab/>
      </w:r>
      <w:r w:rsidRPr="00543796">
        <w:rPr>
          <w:b/>
        </w:rPr>
        <w:t>(1m</w:t>
      </w:r>
      <w:r w:rsidR="00B85CC1" w:rsidRPr="00543796">
        <w:rPr>
          <w:b/>
        </w:rPr>
        <w:t>ar</w:t>
      </w:r>
      <w:r w:rsidRPr="00543796">
        <w:rPr>
          <w:b/>
        </w:rPr>
        <w:t>k)</w:t>
      </w:r>
    </w:p>
    <w:p w:rsidR="00DE69FD" w:rsidRDefault="00DE69FD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DE69FD" w:rsidRDefault="00DE69FD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43796" w:rsidRDefault="00543796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43796" w:rsidRDefault="00543796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43796" w:rsidRDefault="00543796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43796" w:rsidRDefault="00543796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DE69FD" w:rsidRDefault="00DE69FD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DE69FD" w:rsidRDefault="00DE69FD" w:rsidP="00B85CC1">
      <w:pPr>
        <w:pStyle w:val="Header"/>
        <w:tabs>
          <w:tab w:val="clear" w:pos="4320"/>
          <w:tab w:val="clear" w:pos="8640"/>
        </w:tabs>
        <w:spacing w:line="360" w:lineRule="auto"/>
        <w:ind w:left="360"/>
      </w:pPr>
      <w:r>
        <w:t>b)  Find the</w:t>
      </w:r>
      <w:r w:rsidR="00B85CC1">
        <w:t xml:space="preserve"> coordinates of another point (</w:t>
      </w:r>
      <w:r>
        <w:t xml:space="preserve">not the origin) where the circle cuts the </w:t>
      </w:r>
      <m:oMath>
        <m:r>
          <w:rPr>
            <w:rFonts w:ascii="Cambria Math" w:hAnsi="Cambria Math"/>
          </w:rPr>
          <m:t>x</m:t>
        </m:r>
      </m:oMath>
      <w:r>
        <w:t>-axis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D562FE">
        <w:tab/>
      </w:r>
      <w:r w:rsidRPr="00543796">
        <w:rPr>
          <w:b/>
        </w:rPr>
        <w:t>(3m</w:t>
      </w:r>
      <w:r w:rsidR="00B85CC1" w:rsidRPr="00543796">
        <w:rPr>
          <w:b/>
        </w:rPr>
        <w:t>ar</w:t>
      </w:r>
      <w:r w:rsidRPr="00543796">
        <w:rPr>
          <w:b/>
        </w:rPr>
        <w:t>ks)</w:t>
      </w:r>
    </w:p>
    <w:p w:rsidR="00DE69FD" w:rsidRDefault="00DE69FD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DE69FD" w:rsidRDefault="00DE69FD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DE69FD" w:rsidRDefault="00DE69FD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DE69FD" w:rsidRDefault="00DE69FD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43796" w:rsidRDefault="00543796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43796" w:rsidRDefault="00543796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43796" w:rsidRDefault="00543796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43796" w:rsidRDefault="00543796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43796" w:rsidRDefault="00543796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43796" w:rsidRDefault="00543796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DE69FD" w:rsidRDefault="00DE69FD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FE32D6" w:rsidRDefault="00FE32D6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DE69FD" w:rsidRDefault="00DE69FD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DE69FD" w:rsidRDefault="00DE69FD" w:rsidP="00D562FE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lastRenderedPageBreak/>
        <w:t>A survey carried out in a rural town on the number of young people who went for HIV test was shown in the table below</w:t>
      </w:r>
    </w:p>
    <w:tbl>
      <w:tblPr>
        <w:tblStyle w:val="TableGrid"/>
        <w:tblW w:w="9180" w:type="dxa"/>
        <w:tblInd w:w="445" w:type="dxa"/>
        <w:tblLook w:val="01E0" w:firstRow="1" w:lastRow="1" w:firstColumn="1" w:lastColumn="1" w:noHBand="0" w:noVBand="0"/>
      </w:tblPr>
      <w:tblGrid>
        <w:gridCol w:w="2520"/>
        <w:gridCol w:w="1080"/>
        <w:gridCol w:w="1080"/>
        <w:gridCol w:w="1080"/>
        <w:gridCol w:w="1170"/>
        <w:gridCol w:w="1080"/>
        <w:gridCol w:w="1170"/>
      </w:tblGrid>
      <w:tr w:rsidR="00DE69FD" w:rsidTr="004C5DA0">
        <w:tc>
          <w:tcPr>
            <w:tcW w:w="2520" w:type="dxa"/>
          </w:tcPr>
          <w:p w:rsidR="00DE69FD" w:rsidRDefault="004C5DA0" w:rsidP="001876D2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t xml:space="preserve">Percentage </w:t>
            </w:r>
            <w:r w:rsidR="00DE69FD">
              <w:t>infected</w:t>
            </w:r>
          </w:p>
        </w:tc>
        <w:tc>
          <w:tcPr>
            <w:tcW w:w="1080" w:type="dxa"/>
          </w:tcPr>
          <w:p w:rsidR="00DE69FD" w:rsidRDefault="004C5DA0" w:rsidP="001876D2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m:oMathPara>
              <m:oMath>
                <m:r>
                  <w:rPr>
                    <w:rFonts w:ascii="Cambria Math" w:hAnsi="Cambria Math"/>
                  </w:rPr>
                  <m:t>36-39</m:t>
                </m:r>
              </m:oMath>
            </m:oMathPara>
          </w:p>
        </w:tc>
        <w:tc>
          <w:tcPr>
            <w:tcW w:w="1080" w:type="dxa"/>
          </w:tcPr>
          <w:p w:rsidR="00DE69FD" w:rsidRDefault="004C5DA0" w:rsidP="001876D2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m:oMathPara>
              <m:oMath>
                <m:r>
                  <w:rPr>
                    <w:rFonts w:ascii="Cambria Math" w:hAnsi="Cambria Math"/>
                  </w:rPr>
                  <m:t>40-43</m:t>
                </m:r>
              </m:oMath>
            </m:oMathPara>
          </w:p>
        </w:tc>
        <w:tc>
          <w:tcPr>
            <w:tcW w:w="1080" w:type="dxa"/>
          </w:tcPr>
          <w:p w:rsidR="00DE69FD" w:rsidRDefault="004C5DA0" w:rsidP="001876D2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m:oMathPara>
              <m:oMath>
                <m:r>
                  <w:rPr>
                    <w:rFonts w:ascii="Cambria Math" w:hAnsi="Cambria Math"/>
                  </w:rPr>
                  <m:t>44-47</m:t>
                </m:r>
              </m:oMath>
            </m:oMathPara>
          </w:p>
        </w:tc>
        <w:tc>
          <w:tcPr>
            <w:tcW w:w="1170" w:type="dxa"/>
          </w:tcPr>
          <w:p w:rsidR="00DE69FD" w:rsidRDefault="004C5DA0" w:rsidP="001876D2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m:oMathPara>
              <m:oMath>
                <m:r>
                  <w:rPr>
                    <w:rFonts w:ascii="Cambria Math" w:hAnsi="Cambria Math"/>
                  </w:rPr>
                  <m:t>48-51</m:t>
                </m:r>
              </m:oMath>
            </m:oMathPara>
          </w:p>
        </w:tc>
        <w:tc>
          <w:tcPr>
            <w:tcW w:w="1080" w:type="dxa"/>
          </w:tcPr>
          <w:p w:rsidR="00DE69FD" w:rsidRDefault="004C5DA0" w:rsidP="001876D2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m:oMathPara>
              <m:oMath>
                <m:r>
                  <w:rPr>
                    <w:rFonts w:ascii="Cambria Math" w:hAnsi="Cambria Math"/>
                  </w:rPr>
                  <m:t>52-55</m:t>
                </m:r>
              </m:oMath>
            </m:oMathPara>
          </w:p>
        </w:tc>
        <w:tc>
          <w:tcPr>
            <w:tcW w:w="1170" w:type="dxa"/>
          </w:tcPr>
          <w:p w:rsidR="00DE69FD" w:rsidRDefault="004C5DA0" w:rsidP="001876D2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m:oMathPara>
              <m:oMath>
                <m:r>
                  <w:rPr>
                    <w:rFonts w:ascii="Cambria Math" w:hAnsi="Cambria Math"/>
                  </w:rPr>
                  <m:t>56-59</m:t>
                </m:r>
              </m:oMath>
            </m:oMathPara>
          </w:p>
        </w:tc>
      </w:tr>
      <w:tr w:rsidR="00DE69FD" w:rsidTr="004C5DA0">
        <w:tc>
          <w:tcPr>
            <w:tcW w:w="2520" w:type="dxa"/>
          </w:tcPr>
          <w:p w:rsidR="00DE69FD" w:rsidRDefault="00DE69FD" w:rsidP="001876D2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</w:pPr>
            <w:r>
              <w:t>No of people</w:t>
            </w:r>
          </w:p>
        </w:tc>
        <w:tc>
          <w:tcPr>
            <w:tcW w:w="1080" w:type="dxa"/>
          </w:tcPr>
          <w:p w:rsidR="00DE69FD" w:rsidRDefault="00DE69FD" w:rsidP="004C5D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</w:pPr>
            <w:r>
              <w:t>6</w:t>
            </w:r>
          </w:p>
        </w:tc>
        <w:tc>
          <w:tcPr>
            <w:tcW w:w="1080" w:type="dxa"/>
          </w:tcPr>
          <w:p w:rsidR="00DE69FD" w:rsidRDefault="00DE69FD" w:rsidP="004C5D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</w:pPr>
            <w:r>
              <w:t>5</w:t>
            </w:r>
          </w:p>
        </w:tc>
        <w:tc>
          <w:tcPr>
            <w:tcW w:w="1080" w:type="dxa"/>
          </w:tcPr>
          <w:p w:rsidR="00DE69FD" w:rsidRDefault="00DE69FD" w:rsidP="004C5D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</w:pPr>
            <w:r>
              <w:t>3</w:t>
            </w:r>
          </w:p>
        </w:tc>
        <w:tc>
          <w:tcPr>
            <w:tcW w:w="1170" w:type="dxa"/>
          </w:tcPr>
          <w:p w:rsidR="00DE69FD" w:rsidRDefault="00DE69FD" w:rsidP="004C5D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</w:pPr>
            <w:r>
              <w:t>3</w:t>
            </w:r>
          </w:p>
        </w:tc>
        <w:tc>
          <w:tcPr>
            <w:tcW w:w="1080" w:type="dxa"/>
          </w:tcPr>
          <w:p w:rsidR="00DE69FD" w:rsidRDefault="00DE69FD" w:rsidP="004C5D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</w:pPr>
            <w:r>
              <w:t>2</w:t>
            </w:r>
          </w:p>
        </w:tc>
        <w:tc>
          <w:tcPr>
            <w:tcW w:w="1170" w:type="dxa"/>
          </w:tcPr>
          <w:p w:rsidR="00DE69FD" w:rsidRDefault="00DE69FD" w:rsidP="004C5DA0">
            <w:pPr>
              <w:pStyle w:val="Header"/>
              <w:tabs>
                <w:tab w:val="clear" w:pos="4320"/>
                <w:tab w:val="clear" w:pos="8640"/>
              </w:tabs>
              <w:spacing w:line="360" w:lineRule="auto"/>
              <w:jc w:val="center"/>
            </w:pPr>
            <w:r>
              <w:t>1</w:t>
            </w:r>
          </w:p>
        </w:tc>
      </w:tr>
    </w:tbl>
    <w:p w:rsidR="00DE69FD" w:rsidRDefault="00DE69FD" w:rsidP="004C5DA0">
      <w:pPr>
        <w:pStyle w:val="Header"/>
        <w:tabs>
          <w:tab w:val="clear" w:pos="4320"/>
          <w:tab w:val="clear" w:pos="8640"/>
        </w:tabs>
        <w:spacing w:line="360" w:lineRule="auto"/>
        <w:ind w:left="360"/>
      </w:pPr>
      <w:r>
        <w:t>Calculate the quartile deviation of the data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43796">
        <w:rPr>
          <w:b/>
        </w:rPr>
        <w:t>(4m</w:t>
      </w:r>
      <w:r w:rsidR="004C5DA0" w:rsidRPr="00543796">
        <w:rPr>
          <w:b/>
        </w:rPr>
        <w:t>ar</w:t>
      </w:r>
      <w:r w:rsidRPr="00543796">
        <w:rPr>
          <w:b/>
        </w:rPr>
        <w:t>ks)</w:t>
      </w:r>
    </w:p>
    <w:p w:rsidR="00A957BA" w:rsidRDefault="00A957BA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A957BA" w:rsidRDefault="00A957BA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4324E" w:rsidRDefault="0054324E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A957BA" w:rsidRDefault="00A957BA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A957BA" w:rsidRDefault="00A957BA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A957BA" w:rsidRDefault="00A957BA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43796" w:rsidRDefault="00543796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43796" w:rsidRDefault="00543796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43796" w:rsidRDefault="00543796" w:rsidP="001876D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A957BA" w:rsidRDefault="00A957BA" w:rsidP="0054324E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t>A shear p</w:t>
      </w:r>
      <w:r w:rsidR="0094660C">
        <w:t xml:space="preserve">arallel to the </w:t>
      </w:r>
      <w:r w:rsidR="0094660C" w:rsidRPr="0094660C">
        <w:rPr>
          <w:i/>
        </w:rPr>
        <w:t>x</w:t>
      </w:r>
      <w:r w:rsidR="0094660C">
        <w:t>-axis (the invari</w:t>
      </w:r>
      <w:r>
        <w:t>ant line) maps (1,2) onto point (5,2)</w:t>
      </w:r>
      <w:r>
        <w:tab/>
      </w:r>
    </w:p>
    <w:p w:rsidR="00A957BA" w:rsidRDefault="00A957BA" w:rsidP="0054324E">
      <w:pPr>
        <w:pStyle w:val="Header"/>
        <w:tabs>
          <w:tab w:val="clear" w:pos="4320"/>
          <w:tab w:val="clear" w:pos="8640"/>
        </w:tabs>
        <w:spacing w:line="360" w:lineRule="auto"/>
        <w:ind w:firstLine="360"/>
      </w:pPr>
      <w:r>
        <w:t>a)  Determine the shear factor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54324E">
        <w:tab/>
      </w:r>
      <w:r w:rsidRPr="00543796">
        <w:rPr>
          <w:b/>
        </w:rPr>
        <w:t>(2m</w:t>
      </w:r>
      <w:r w:rsidR="0054324E" w:rsidRPr="00543796">
        <w:rPr>
          <w:b/>
        </w:rPr>
        <w:t>ar</w:t>
      </w:r>
      <w:r w:rsidRPr="00543796">
        <w:rPr>
          <w:b/>
        </w:rPr>
        <w:t>ks)</w:t>
      </w:r>
    </w:p>
    <w:p w:rsidR="00A957BA" w:rsidRDefault="00A957BA" w:rsidP="00A957BA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A957BA" w:rsidRDefault="00A957BA" w:rsidP="00A957BA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A957BA" w:rsidRDefault="00A957BA" w:rsidP="00A957BA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4E1224" w:rsidRDefault="004E1224" w:rsidP="00A957BA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4E1224" w:rsidRDefault="004E1224" w:rsidP="00A957BA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A957BA" w:rsidRDefault="00A957BA" w:rsidP="00A957BA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A957BA" w:rsidRDefault="00A957BA" w:rsidP="0054324E">
      <w:pPr>
        <w:pStyle w:val="Header"/>
        <w:tabs>
          <w:tab w:val="clear" w:pos="4320"/>
          <w:tab w:val="clear" w:pos="8640"/>
        </w:tabs>
        <w:spacing w:line="360" w:lineRule="auto"/>
        <w:ind w:firstLine="360"/>
      </w:pPr>
      <w:r>
        <w:t>b)  Hence state the shear matrix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54324E">
        <w:tab/>
      </w:r>
      <w:r w:rsidRPr="00543796">
        <w:rPr>
          <w:b/>
        </w:rPr>
        <w:t>(1m</w:t>
      </w:r>
      <w:r w:rsidR="0054324E" w:rsidRPr="00543796">
        <w:rPr>
          <w:b/>
        </w:rPr>
        <w:t>ar</w:t>
      </w:r>
      <w:r w:rsidRPr="00543796">
        <w:rPr>
          <w:b/>
        </w:rPr>
        <w:t>k)</w:t>
      </w:r>
    </w:p>
    <w:p w:rsidR="00A957BA" w:rsidRDefault="00A957BA" w:rsidP="00A957BA">
      <w:pPr>
        <w:pStyle w:val="Header"/>
        <w:tabs>
          <w:tab w:val="clear" w:pos="4320"/>
          <w:tab w:val="clear" w:pos="8640"/>
        </w:tabs>
        <w:spacing w:line="360" w:lineRule="auto"/>
      </w:pPr>
    </w:p>
    <w:p w:rsidR="00A957BA" w:rsidRDefault="00A957BA" w:rsidP="00A957BA">
      <w:pPr>
        <w:pStyle w:val="Header"/>
        <w:tabs>
          <w:tab w:val="clear" w:pos="4320"/>
          <w:tab w:val="clear" w:pos="8640"/>
        </w:tabs>
        <w:spacing w:line="360" w:lineRule="auto"/>
      </w:pPr>
    </w:p>
    <w:p w:rsidR="00A957BA" w:rsidRDefault="00A957BA" w:rsidP="00A957BA">
      <w:pPr>
        <w:pStyle w:val="Header"/>
        <w:tabs>
          <w:tab w:val="clear" w:pos="4320"/>
          <w:tab w:val="clear" w:pos="8640"/>
        </w:tabs>
        <w:spacing w:line="360" w:lineRule="auto"/>
      </w:pPr>
    </w:p>
    <w:p w:rsidR="00A957BA" w:rsidRDefault="00A957BA" w:rsidP="00A957BA">
      <w:pPr>
        <w:pStyle w:val="Header"/>
        <w:tabs>
          <w:tab w:val="clear" w:pos="4320"/>
          <w:tab w:val="clear" w:pos="8640"/>
        </w:tabs>
        <w:spacing w:line="360" w:lineRule="auto"/>
      </w:pPr>
    </w:p>
    <w:p w:rsidR="00A957BA" w:rsidRDefault="00A957BA" w:rsidP="00A957BA">
      <w:pPr>
        <w:pStyle w:val="Header"/>
        <w:tabs>
          <w:tab w:val="clear" w:pos="4320"/>
          <w:tab w:val="clear" w:pos="8640"/>
        </w:tabs>
        <w:spacing w:line="360" w:lineRule="auto"/>
      </w:pPr>
    </w:p>
    <w:p w:rsidR="00A957BA" w:rsidRDefault="00A957BA" w:rsidP="0094660C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t>A colony of bees was found to have 250 bees at the beginning.  Thereafter the number</w:t>
      </w:r>
      <w:r w:rsidR="004E1224">
        <w:t xml:space="preserve"> of bees doubled every two days.  Find h</w:t>
      </w:r>
      <w:r w:rsidR="003D5C22">
        <w:t xml:space="preserve">ow </w:t>
      </w:r>
      <w:r w:rsidR="004E1224">
        <w:t>m</w:t>
      </w:r>
      <w:r w:rsidR="003D5C22">
        <w:t>a</w:t>
      </w:r>
      <w:r w:rsidR="004E1224">
        <w:t>ny bees there were after 16 days</w:t>
      </w:r>
      <w:r w:rsidR="004E1224">
        <w:tab/>
      </w:r>
      <w:r w:rsidR="004E1224">
        <w:tab/>
      </w:r>
      <w:r w:rsidR="0094660C">
        <w:tab/>
      </w:r>
      <w:r w:rsidR="004E1224" w:rsidRPr="00543796">
        <w:rPr>
          <w:b/>
        </w:rPr>
        <w:t>(3m</w:t>
      </w:r>
      <w:r w:rsidR="0094660C" w:rsidRPr="00543796">
        <w:rPr>
          <w:b/>
        </w:rPr>
        <w:t>ar</w:t>
      </w:r>
      <w:r w:rsidR="004E1224" w:rsidRPr="00543796">
        <w:rPr>
          <w:b/>
        </w:rPr>
        <w:t>ks)</w:t>
      </w:r>
    </w:p>
    <w:p w:rsidR="004E1224" w:rsidRDefault="004E1224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E1224" w:rsidRDefault="004E1224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E1224" w:rsidRDefault="004E1224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E1224" w:rsidRDefault="004E1224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E1224" w:rsidRDefault="004E1224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E1224" w:rsidRDefault="004E1224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E1224" w:rsidRDefault="004E1224" w:rsidP="0094660C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lastRenderedPageBreak/>
        <w:t xml:space="preserve">Solve </w:t>
      </w:r>
      <m:oMath>
        <m:r>
          <w:rPr>
            <w:rFonts w:ascii="Cambria Math" w:hAnsi="Cambria Math"/>
          </w:rPr>
          <m:t>2 si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x – 3sin x + 1=0</m:t>
        </m:r>
      </m:oMath>
      <w:r w:rsidR="0094660C">
        <w:t xml:space="preserve">for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0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  <w:u w:val="single"/>
          </w:rPr>
          <m:t>≤</m:t>
        </m:r>
        <m:r>
          <w:rPr>
            <w:rFonts w:ascii="Cambria Math" w:hAnsi="Cambria Math"/>
          </w:rPr>
          <m:t xml:space="preserve"> x </m:t>
        </m:r>
        <m:r>
          <w:rPr>
            <w:rFonts w:ascii="Cambria Math" w:hAnsi="Cambria Math"/>
            <w:u w:val="single"/>
          </w:rPr>
          <m:t>≤</m:t>
        </m:r>
        <m:r>
          <w:rPr>
            <w:rFonts w:ascii="Cambria Math" w:hAnsi="Cambria Math"/>
          </w:rPr>
          <m:t xml:space="preserve"> 36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0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</m:oMath>
      <w:r>
        <w:tab/>
      </w:r>
      <w:r>
        <w:tab/>
      </w:r>
      <w:r>
        <w:tab/>
      </w:r>
      <w:r>
        <w:tab/>
      </w:r>
      <w:r>
        <w:tab/>
      </w:r>
      <w:r w:rsidRPr="00543796">
        <w:rPr>
          <w:b/>
        </w:rPr>
        <w:t>(3m</w:t>
      </w:r>
      <w:r w:rsidR="0094660C" w:rsidRPr="00543796">
        <w:rPr>
          <w:b/>
        </w:rPr>
        <w:t>ar</w:t>
      </w:r>
      <w:r w:rsidRPr="00543796">
        <w:rPr>
          <w:b/>
        </w:rPr>
        <w:t>ks)</w:t>
      </w:r>
    </w:p>
    <w:p w:rsidR="004E1224" w:rsidRDefault="004E1224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E1224" w:rsidRDefault="004E1224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E1224" w:rsidRDefault="004E1224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E1224" w:rsidRDefault="004E1224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E1224" w:rsidRDefault="004E1224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E1224" w:rsidRDefault="004E1224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E1224" w:rsidRDefault="004E1224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E1224" w:rsidRDefault="004E1224" w:rsidP="00E70792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t>The circumference</w:t>
      </w:r>
      <w:r w:rsidR="0024054E">
        <w:t xml:space="preserve"> of the circle of latitude </w:t>
      </w:r>
      <w:r w:rsidR="0024054E" w:rsidRPr="00E70792">
        <w:rPr>
          <w:i/>
        </w:rPr>
        <w:t>x</w:t>
      </w:r>
      <w:r w:rsidR="0024054E">
        <w:rPr>
          <w:vertAlign w:val="superscript"/>
        </w:rPr>
        <w:t>0</w:t>
      </w:r>
      <w:r w:rsidR="0024054E">
        <w:t xml:space="preserve"> south is 3751nm.  Find </w:t>
      </w:r>
      <w:r w:rsidR="0024054E" w:rsidRPr="00E70792">
        <w:rPr>
          <w:i/>
        </w:rPr>
        <w:t>x</w:t>
      </w:r>
      <w:r w:rsidR="0024054E">
        <w:t xml:space="preserve"> to the nearest whole number.</w:t>
      </w:r>
      <w:r w:rsidR="0024054E">
        <w:tab/>
      </w:r>
      <w:r w:rsidR="0024054E">
        <w:tab/>
      </w:r>
      <w:r w:rsidR="0024054E">
        <w:tab/>
      </w:r>
      <w:r w:rsidR="0024054E">
        <w:tab/>
      </w:r>
      <w:r w:rsidR="0024054E">
        <w:tab/>
      </w:r>
      <w:r w:rsidR="0024054E">
        <w:tab/>
      </w:r>
      <w:r w:rsidR="0024054E">
        <w:tab/>
      </w:r>
      <w:r w:rsidR="0024054E">
        <w:tab/>
      </w:r>
      <w:r w:rsidR="0024054E">
        <w:tab/>
      </w:r>
      <w:r w:rsidR="0024054E">
        <w:tab/>
      </w:r>
      <w:r w:rsidR="00E70792">
        <w:tab/>
      </w:r>
      <w:r w:rsidR="0024054E" w:rsidRPr="00543796">
        <w:rPr>
          <w:b/>
        </w:rPr>
        <w:t>(3m</w:t>
      </w:r>
      <w:r w:rsidR="00E70792" w:rsidRPr="00543796">
        <w:rPr>
          <w:b/>
        </w:rPr>
        <w:t>ar</w:t>
      </w:r>
      <w:r w:rsidR="0024054E" w:rsidRPr="00543796">
        <w:rPr>
          <w:b/>
        </w:rPr>
        <w:t>ks)</w:t>
      </w: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D84B09" w:rsidP="00085429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t>a)  Determine the</w:t>
      </w:r>
      <w:r w:rsidR="0024054E">
        <w:t xml:space="preserve"> turning point</w:t>
      </w:r>
      <w:r>
        <w:t xml:space="preserve"> of</w:t>
      </w:r>
      <w:r w:rsidR="0024054E">
        <w:t xml:space="preserve"> the curve </w:t>
      </w:r>
      <w:r w:rsidR="0024054E" w:rsidRPr="00085429">
        <w:rPr>
          <w:i/>
        </w:rPr>
        <w:t>y=x</w:t>
      </w:r>
      <w:r w:rsidR="0024054E" w:rsidRPr="00085429">
        <w:rPr>
          <w:i/>
          <w:vertAlign w:val="superscript"/>
        </w:rPr>
        <w:t>3</w:t>
      </w:r>
      <w:r w:rsidR="0024054E" w:rsidRPr="00085429">
        <w:rPr>
          <w:i/>
        </w:rPr>
        <w:t xml:space="preserve"> – 3x</w:t>
      </w:r>
      <w:r w:rsidR="0024054E" w:rsidRPr="00085429">
        <w:rPr>
          <w:i/>
          <w:vertAlign w:val="superscript"/>
        </w:rPr>
        <w:t>2</w:t>
      </w:r>
      <w:r w:rsidR="0024054E" w:rsidRPr="00085429">
        <w:rPr>
          <w:i/>
        </w:rPr>
        <w:t xml:space="preserve"> + 3x – 6</w:t>
      </w:r>
      <w:r w:rsidR="0024054E">
        <w:tab/>
      </w:r>
      <w:r>
        <w:tab/>
      </w:r>
      <w:r>
        <w:tab/>
      </w:r>
      <w:r w:rsidR="00543796">
        <w:tab/>
      </w:r>
      <w:r w:rsidR="0024054E" w:rsidRPr="00543796">
        <w:rPr>
          <w:b/>
        </w:rPr>
        <w:t>(2m</w:t>
      </w:r>
      <w:r w:rsidR="00085429" w:rsidRPr="00543796">
        <w:rPr>
          <w:b/>
        </w:rPr>
        <w:t>ar</w:t>
      </w:r>
      <w:r w:rsidR="0024054E" w:rsidRPr="00543796">
        <w:rPr>
          <w:b/>
        </w:rPr>
        <w:t>ks)</w:t>
      </w: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085429">
      <w:pPr>
        <w:pStyle w:val="Header"/>
        <w:tabs>
          <w:tab w:val="clear" w:pos="4320"/>
          <w:tab w:val="clear" w:pos="8640"/>
        </w:tabs>
        <w:spacing w:line="360" w:lineRule="auto"/>
        <w:ind w:left="720" w:hanging="360"/>
      </w:pPr>
      <w:r>
        <w:t xml:space="preserve">b)  </w:t>
      </w:r>
      <w:r w:rsidR="00D84B09">
        <w:t xml:space="preserve">State the nature of </w:t>
      </w:r>
      <w:r w:rsidR="004D2635">
        <w:t xml:space="preserve">the </w:t>
      </w:r>
      <w:r>
        <w:t>point identified</w:t>
      </w:r>
      <w:r w:rsidR="00D84B09">
        <w:t xml:space="preserve"> in a above,</w:t>
      </w:r>
      <w:r>
        <w:tab/>
      </w:r>
      <w:r>
        <w:tab/>
      </w:r>
      <w:r>
        <w:tab/>
      </w:r>
      <w:r>
        <w:tab/>
      </w:r>
      <w:r>
        <w:tab/>
      </w:r>
      <w:r w:rsidRPr="00543796">
        <w:rPr>
          <w:b/>
        </w:rPr>
        <w:t>(1m</w:t>
      </w:r>
      <w:r w:rsidR="00085429" w:rsidRPr="00543796">
        <w:rPr>
          <w:b/>
        </w:rPr>
        <w:t>ar</w:t>
      </w:r>
      <w:r w:rsidRPr="00543796">
        <w:rPr>
          <w:b/>
        </w:rPr>
        <w:t>k)</w:t>
      </w: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43796" w:rsidRDefault="00543796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FE61CE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lastRenderedPageBreak/>
        <w:t xml:space="preserve">Nine men working 8 hours a day can weed a field in 15 days.  How many hours a day must 27 men work in order to weed the same field in 5 </w:t>
      </w:r>
      <w:r w:rsidR="00D84B09">
        <w:t>days?</w:t>
      </w:r>
      <w:r>
        <w:tab/>
      </w:r>
      <w:r>
        <w:tab/>
      </w:r>
      <w:r>
        <w:tab/>
      </w:r>
      <w:r w:rsidR="00D84B09">
        <w:tab/>
      </w:r>
      <w:r w:rsidR="00FE61CE">
        <w:tab/>
      </w:r>
      <w:r w:rsidRPr="00543796">
        <w:rPr>
          <w:b/>
        </w:rPr>
        <w:t>(2m</w:t>
      </w:r>
      <w:r w:rsidR="00D84B09" w:rsidRPr="00543796">
        <w:rPr>
          <w:b/>
        </w:rPr>
        <w:t>ar</w:t>
      </w:r>
      <w:r w:rsidRPr="00543796">
        <w:rPr>
          <w:b/>
        </w:rPr>
        <w:t>ks)</w:t>
      </w: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FE32D6" w:rsidRDefault="00FE32D6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6E3011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t>Solve the equation below using the completing square method</w:t>
      </w:r>
    </w:p>
    <w:p w:rsidR="0024054E" w:rsidRDefault="0024054E" w:rsidP="006E3011">
      <w:pPr>
        <w:pStyle w:val="Header"/>
        <w:tabs>
          <w:tab w:val="clear" w:pos="4320"/>
          <w:tab w:val="clear" w:pos="8640"/>
        </w:tabs>
        <w:spacing w:line="360" w:lineRule="auto"/>
        <w:ind w:left="720" w:hanging="360"/>
      </w:pPr>
      <w:r w:rsidRPr="006E3011">
        <w:rPr>
          <w:i/>
        </w:rPr>
        <w:t>3x</w:t>
      </w:r>
      <w:r w:rsidRPr="006E3011">
        <w:rPr>
          <w:i/>
          <w:vertAlign w:val="superscript"/>
        </w:rPr>
        <w:t>2</w:t>
      </w:r>
      <w:r w:rsidRPr="006E3011">
        <w:rPr>
          <w:i/>
        </w:rPr>
        <w:t xml:space="preserve"> – 7x + 2= 0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6E3011">
        <w:tab/>
      </w:r>
      <w:r w:rsidRPr="00543796">
        <w:rPr>
          <w:b/>
        </w:rPr>
        <w:t>(3m</w:t>
      </w:r>
      <w:r w:rsidR="006E3011" w:rsidRPr="00543796">
        <w:rPr>
          <w:b/>
        </w:rPr>
        <w:t>ar</w:t>
      </w:r>
      <w:r w:rsidRPr="00543796">
        <w:rPr>
          <w:b/>
        </w:rPr>
        <w:t>ks)</w:t>
      </w: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43796" w:rsidRDefault="00543796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3D5C22" w:rsidRDefault="003D5C22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4E1224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4054E" w:rsidRDefault="0024054E" w:rsidP="006E3011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t xml:space="preserve">Given that </w:t>
      </w:r>
      <m:oMath>
        <m:r>
          <w:rPr>
            <w:rFonts w:ascii="Cambria Math" w:hAnsi="Cambria Math"/>
          </w:rPr>
          <m:t xml:space="preserve">tan </m:t>
        </m:r>
        <m:r>
          <w:rPr>
            <w:rFonts w:ascii="Cambria Math" w:hAnsi="Cambria Math"/>
            <w:i/>
          </w:rPr>
          <w:sym w:font="Symbol" w:char="F071"/>
        </m:r>
        <m:r>
          <w:rPr>
            <w:rFonts w:ascii="Cambria Math" w:hAnsi="Cambria Math"/>
          </w:rPr>
          <m:t xml:space="preserve"> = x</m:t>
        </m:r>
      </m:oMath>
      <w:r>
        <w:t xml:space="preserve"> show tha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6E3011">
        <w:tab/>
      </w:r>
      <w:r w:rsidRPr="00543796">
        <w:rPr>
          <w:b/>
        </w:rPr>
        <w:t>(3m</w:t>
      </w:r>
      <w:r w:rsidR="006E3011" w:rsidRPr="00543796">
        <w:rPr>
          <w:b/>
        </w:rPr>
        <w:t>ar</w:t>
      </w:r>
      <w:r w:rsidRPr="00543796">
        <w:rPr>
          <w:b/>
        </w:rPr>
        <w:t>ks)</w:t>
      </w:r>
    </w:p>
    <w:p w:rsidR="0024054E" w:rsidRPr="006E3011" w:rsidRDefault="00896F8B" w:rsidP="006E3011">
      <w:pPr>
        <w:pStyle w:val="Header"/>
        <w:tabs>
          <w:tab w:val="clear" w:pos="4320"/>
          <w:tab w:val="clear" w:pos="8640"/>
        </w:tabs>
        <w:spacing w:line="360" w:lineRule="auto"/>
        <w:ind w:left="360"/>
        <w:jc w:val="both"/>
        <w:rPr>
          <w:i/>
          <w:vertAlign w:val="subscript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Cos</m:t>
              </m:r>
              <m:r>
                <w:rPr>
                  <w:rFonts w:ascii="Cambria Math" w:hAnsi="Cambria Math"/>
                  <w:i/>
                </w:rPr>
                <w:sym w:font="Symbol" w:char="F071"/>
              </m:r>
              <m:r>
                <w:rPr>
                  <w:rFonts w:ascii="Cambria Math" w:hAnsi="Cambria Math"/>
                </w:rPr>
                <m:t xml:space="preserve"> si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i/>
                </w:rPr>
                <w:sym w:font="Symbol" w:char="F071"/>
              </m:r>
              <m:r>
                <w:rPr>
                  <w:rFonts w:ascii="Cambria Math" w:hAnsi="Cambria Math"/>
                </w:rPr>
                <m:t xml:space="preserve"> + co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i/>
                </w:rPr>
                <w:sym w:font="Symbol" w:char="F071"/>
              </m:r>
            </m:num>
            <m:den>
              <m:r>
                <w:rPr>
                  <w:rFonts w:ascii="Cambria Math" w:hAnsi="Cambria Math"/>
                </w:rPr>
                <m:t xml:space="preserve">Sin </m:t>
              </m:r>
              <m:r>
                <w:rPr>
                  <w:rFonts w:ascii="Cambria Math" w:hAnsi="Cambria Math"/>
                  <w:i/>
                </w:rPr>
                <w:sym w:font="Symbol" w:char="F071"/>
              </m:r>
            </m:den>
          </m:f>
          <m:r>
            <w:rPr>
              <w:rFonts w:ascii="Cambria Math" w:hAnsi="Cambria Math"/>
            </w:rPr>
            <m:t xml:space="preserve">    =    </m:t>
          </m:r>
          <m:f>
            <m:fPr>
              <m:type m:val="skw"/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x</m:t>
              </m:r>
            </m:den>
          </m:f>
        </m:oMath>
      </m:oMathPara>
    </w:p>
    <w:p w:rsidR="0024054E" w:rsidRDefault="0024054E" w:rsidP="0024054E">
      <w:pPr>
        <w:pStyle w:val="Header"/>
        <w:tabs>
          <w:tab w:val="clear" w:pos="4320"/>
          <w:tab w:val="clear" w:pos="8640"/>
        </w:tabs>
        <w:spacing w:line="360" w:lineRule="auto"/>
        <w:ind w:left="1440" w:firstLine="720"/>
      </w:pPr>
      <w:r>
        <w:tab/>
      </w:r>
    </w:p>
    <w:p w:rsidR="0024054E" w:rsidRDefault="0024054E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24054E" w:rsidRDefault="0024054E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24054E" w:rsidRDefault="0024054E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24054E" w:rsidRDefault="0024054E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24054E" w:rsidRDefault="0024054E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24054E" w:rsidRDefault="0024054E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FE32D6" w:rsidRDefault="00FE32D6" w:rsidP="00FE32D6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lastRenderedPageBreak/>
        <w:t xml:space="preserve">(a) Expand and simplify the binomial expression </w:t>
      </w:r>
      <m:oMath>
        <m:r>
          <w:rPr>
            <w:rFonts w:ascii="Cambria Math" w:hAnsi="Cambria Math"/>
          </w:rPr>
          <m:t>(2-x)</m:t>
        </m:r>
      </m:oMath>
      <w:r w:rsidRPr="00FE32D6">
        <w:rPr>
          <w:vertAlign w:val="superscript"/>
        </w:rPr>
        <w:t>6</w:t>
      </w:r>
      <w:r>
        <w:tab/>
      </w:r>
      <w:r>
        <w:tab/>
      </w:r>
      <w:r>
        <w:tab/>
      </w:r>
      <w:r>
        <w:tab/>
      </w:r>
      <w:r w:rsidR="00A37BEE" w:rsidRPr="00543796">
        <w:rPr>
          <w:b/>
        </w:rPr>
        <w:t>(1</w:t>
      </w:r>
      <w:r w:rsidRPr="00543796">
        <w:rPr>
          <w:b/>
        </w:rPr>
        <w:t xml:space="preserve"> mar</w:t>
      </w:r>
      <w:r w:rsidR="00A37BEE" w:rsidRPr="00543796">
        <w:rPr>
          <w:b/>
        </w:rPr>
        <w:t>k</w:t>
      </w:r>
      <w:r w:rsidRPr="00543796">
        <w:rPr>
          <w:b/>
        </w:rPr>
        <w:t>)</w:t>
      </w:r>
    </w:p>
    <w:p w:rsidR="00FE32D6" w:rsidRDefault="00FE32D6" w:rsidP="00FE32D6">
      <w:pPr>
        <w:pStyle w:val="Header"/>
        <w:tabs>
          <w:tab w:val="clear" w:pos="4320"/>
          <w:tab w:val="clear" w:pos="8640"/>
        </w:tabs>
        <w:spacing w:line="360" w:lineRule="auto"/>
      </w:pPr>
    </w:p>
    <w:p w:rsidR="00FE32D6" w:rsidRDefault="00FE32D6" w:rsidP="00FE32D6">
      <w:pPr>
        <w:pStyle w:val="Header"/>
        <w:tabs>
          <w:tab w:val="clear" w:pos="4320"/>
          <w:tab w:val="clear" w:pos="8640"/>
        </w:tabs>
        <w:spacing w:line="360" w:lineRule="auto"/>
      </w:pPr>
    </w:p>
    <w:p w:rsidR="00FE32D6" w:rsidRDefault="00FE32D6" w:rsidP="00FE32D6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FE32D6">
      <w:pPr>
        <w:pStyle w:val="Header"/>
        <w:tabs>
          <w:tab w:val="clear" w:pos="4320"/>
          <w:tab w:val="clear" w:pos="8640"/>
        </w:tabs>
        <w:spacing w:line="360" w:lineRule="auto"/>
      </w:pPr>
    </w:p>
    <w:p w:rsidR="00FE32D6" w:rsidRDefault="00FE32D6" w:rsidP="00FE32D6">
      <w:pPr>
        <w:pStyle w:val="Header"/>
        <w:tabs>
          <w:tab w:val="clear" w:pos="4320"/>
          <w:tab w:val="clear" w:pos="8640"/>
        </w:tabs>
        <w:spacing w:line="360" w:lineRule="auto"/>
      </w:pPr>
    </w:p>
    <w:p w:rsidR="00FE32D6" w:rsidRDefault="00FE32D6" w:rsidP="00FE32D6">
      <w:pPr>
        <w:pStyle w:val="Header"/>
        <w:tabs>
          <w:tab w:val="clear" w:pos="4320"/>
          <w:tab w:val="clear" w:pos="8640"/>
        </w:tabs>
        <w:spacing w:line="360" w:lineRule="auto"/>
      </w:pPr>
    </w:p>
    <w:p w:rsidR="00FE32D6" w:rsidRDefault="00FE32D6" w:rsidP="00FE32D6">
      <w:pPr>
        <w:pStyle w:val="Header"/>
        <w:tabs>
          <w:tab w:val="clear" w:pos="4320"/>
          <w:tab w:val="clear" w:pos="8640"/>
        </w:tabs>
        <w:spacing w:line="360" w:lineRule="auto"/>
      </w:pPr>
    </w:p>
    <w:p w:rsidR="00FE32D6" w:rsidRDefault="00FE32D6" w:rsidP="00FE32D6">
      <w:pPr>
        <w:spacing w:line="360" w:lineRule="auto"/>
        <w:ind w:firstLine="360"/>
      </w:pPr>
      <w:r>
        <w:t>(b) Use the expansion up to the term in x</w:t>
      </w:r>
      <w:r w:rsidRPr="00FE32D6">
        <w:rPr>
          <w:vertAlign w:val="superscript"/>
        </w:rPr>
        <w:t>3</w:t>
      </w:r>
      <w:r>
        <w:t xml:space="preserve"> to estimate </w:t>
      </w:r>
      <w:r w:rsidRPr="00833DEB">
        <w:rPr>
          <w:position w:val="-28"/>
        </w:rPr>
        <w:object w:dxaOrig="859" w:dyaOrig="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.75pt;height:36.75pt" o:ole="">
            <v:imagedata r:id="rId7" o:title=""/>
          </v:shape>
          <o:OLEObject Type="Embed" ProgID="Equation.3" ShapeID="_x0000_i1025" DrawAspect="Content" ObjectID="_1595004836" r:id="rId8"/>
        </w:object>
      </w:r>
      <w:r>
        <w:t>to 3 decimal places.</w:t>
      </w:r>
      <w:r>
        <w:tab/>
      </w:r>
      <w:r w:rsidRPr="00543796">
        <w:rPr>
          <w:b/>
        </w:rPr>
        <w:t>(2marks)</w:t>
      </w:r>
    </w:p>
    <w:p w:rsidR="003D5C22" w:rsidRDefault="003D5C22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3D5C22" w:rsidRDefault="003D5C22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FE32D6" w:rsidRDefault="00FE32D6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FE32D6" w:rsidRDefault="00FE32D6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3D5C22" w:rsidRDefault="003D5C22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24054E" w:rsidRDefault="0024054E" w:rsidP="00512BBD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t>Without using calculators or mathematical tables simplify</w:t>
      </w:r>
      <w:r w:rsidR="00512BBD">
        <w:tab/>
      </w:r>
      <w:r w:rsidR="00512BBD">
        <w:tab/>
      </w:r>
      <w:r w:rsidR="00512BBD">
        <w:tab/>
      </w:r>
      <w:r w:rsidR="00512BBD">
        <w:tab/>
      </w:r>
      <w:r w:rsidR="004C0D72" w:rsidRPr="00543796">
        <w:rPr>
          <w:b/>
        </w:rPr>
        <w:t>(3m</w:t>
      </w:r>
      <w:r w:rsidR="00512BBD" w:rsidRPr="00543796">
        <w:rPr>
          <w:b/>
        </w:rPr>
        <w:t>ar</w:t>
      </w:r>
      <w:r w:rsidR="004C0D72" w:rsidRPr="00543796">
        <w:rPr>
          <w:b/>
        </w:rPr>
        <w:t>ks)</w:t>
      </w:r>
    </w:p>
    <w:p w:rsidR="0024054E" w:rsidRPr="00A37BEE" w:rsidRDefault="0024054E" w:rsidP="00A37BEE">
      <w:pPr>
        <w:pStyle w:val="Header"/>
        <w:tabs>
          <w:tab w:val="clear" w:pos="4320"/>
          <w:tab w:val="clear" w:pos="8640"/>
        </w:tabs>
        <w:spacing w:line="360" w:lineRule="auto"/>
        <w:rPr>
          <w:sz w:val="28"/>
          <w:szCs w:val="28"/>
        </w:rPr>
      </w:pPr>
      <w:r>
        <w:tab/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63</m:t>
                </m:r>
              </m:e>
            </m:rad>
            <m:r>
              <w:rPr>
                <w:rFonts w:ascii="Cambria Math" w:hAnsi="Cambria Math"/>
                <w:sz w:val="28"/>
                <w:szCs w:val="28"/>
              </w:rPr>
              <m:t xml:space="preserve">   +   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72</m:t>
                </m:r>
              </m:e>
            </m:rad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32</m:t>
                </m:r>
              </m:e>
            </m:rad>
            <m:r>
              <w:rPr>
                <w:rFonts w:ascii="Cambria Math" w:hAnsi="Cambria Math"/>
                <w:sz w:val="28"/>
                <w:szCs w:val="28"/>
              </w:rPr>
              <m:t xml:space="preserve">   +   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28</m:t>
                </m:r>
              </m:e>
            </m:rad>
          </m:den>
        </m:f>
      </m:oMath>
      <w:r w:rsidRPr="00A37BEE">
        <w:rPr>
          <w:sz w:val="28"/>
          <w:szCs w:val="28"/>
        </w:rPr>
        <w:tab/>
      </w:r>
    </w:p>
    <w:p w:rsidR="004C0D72" w:rsidRDefault="004C0D72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4C0D72" w:rsidRDefault="004C0D72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4C0D72" w:rsidRDefault="004C0D72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4C0D72" w:rsidRDefault="004C0D72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4C0D72" w:rsidRDefault="004C0D72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4C0D72" w:rsidRDefault="004C0D72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4C0D72" w:rsidRDefault="004C0D72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4C0D72" w:rsidRDefault="004C0D72" w:rsidP="0024054E">
      <w:pPr>
        <w:pStyle w:val="Header"/>
        <w:tabs>
          <w:tab w:val="clear" w:pos="4320"/>
          <w:tab w:val="clear" w:pos="8640"/>
        </w:tabs>
        <w:spacing w:line="360" w:lineRule="auto"/>
      </w:pPr>
    </w:p>
    <w:p w:rsidR="004C0D72" w:rsidRDefault="004C0D72" w:rsidP="00726264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t>A line L</w:t>
      </w:r>
      <w:r>
        <w:rPr>
          <w:vertAlign w:val="subscript"/>
        </w:rPr>
        <w:t>1</w:t>
      </w:r>
      <w:r>
        <w:t xml:space="preserve"> has the equation </w:t>
      </w:r>
      <w:r w:rsidRPr="00512BBD">
        <w:rPr>
          <w:i/>
        </w:rPr>
        <w:t>x+2y = 4</w:t>
      </w:r>
      <w:r>
        <w:t>.  The line L</w:t>
      </w:r>
      <w:r>
        <w:rPr>
          <w:vertAlign w:val="subscript"/>
        </w:rPr>
        <w:t>2</w:t>
      </w:r>
      <w:r>
        <w:t xml:space="preserve"> is perpendicular to L</w:t>
      </w:r>
      <w:r>
        <w:rPr>
          <w:vertAlign w:val="subscript"/>
        </w:rPr>
        <w:t>1</w:t>
      </w:r>
      <w:r w:rsidR="00726264">
        <w:t xml:space="preserve"> and passes through the </w:t>
      </w:r>
      <w:r>
        <w:t>origin</w:t>
      </w:r>
    </w:p>
    <w:p w:rsidR="004C0D72" w:rsidRDefault="004C0D72" w:rsidP="00726264">
      <w:pPr>
        <w:pStyle w:val="Header"/>
        <w:tabs>
          <w:tab w:val="clear" w:pos="4320"/>
          <w:tab w:val="clear" w:pos="8640"/>
        </w:tabs>
        <w:spacing w:line="360" w:lineRule="auto"/>
        <w:ind w:left="720" w:hanging="360"/>
      </w:pPr>
      <w:r>
        <w:t xml:space="preserve">(a)  </w:t>
      </w:r>
      <w:r w:rsidR="00726264">
        <w:t>Determine</w:t>
      </w:r>
      <w:r>
        <w:t xml:space="preserve"> the equation of L</w:t>
      </w:r>
      <w:r>
        <w:rPr>
          <w:vertAlign w:val="subscript"/>
        </w:rPr>
        <w:t>2</w:t>
      </w:r>
      <w:r w:rsidR="00726264">
        <w:t>.</w:t>
      </w:r>
      <w:r w:rsidR="00726264">
        <w:tab/>
      </w:r>
      <w:r w:rsidR="00726264">
        <w:tab/>
      </w:r>
      <w:r w:rsidR="00726264">
        <w:tab/>
      </w:r>
      <w:r w:rsidR="00726264">
        <w:tab/>
      </w:r>
      <w:r w:rsidR="00726264">
        <w:tab/>
      </w:r>
      <w:r w:rsidR="00726264">
        <w:tab/>
      </w:r>
      <w:r w:rsidR="00726264">
        <w:tab/>
      </w:r>
      <w:r w:rsidR="00726264" w:rsidRPr="00543796">
        <w:rPr>
          <w:b/>
        </w:rPr>
        <w:t>(1</w:t>
      </w:r>
      <w:r w:rsidRPr="00543796">
        <w:rPr>
          <w:b/>
        </w:rPr>
        <w:t>m</w:t>
      </w:r>
      <w:r w:rsidR="00726264" w:rsidRPr="00543796">
        <w:rPr>
          <w:b/>
        </w:rPr>
        <w:t>ar</w:t>
      </w:r>
      <w:r w:rsidRPr="00543796">
        <w:rPr>
          <w:b/>
        </w:rPr>
        <w:t>k)</w:t>
      </w:r>
    </w:p>
    <w:p w:rsidR="004C0D72" w:rsidRDefault="004C0D7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C0D72" w:rsidRDefault="004C0D7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C0D72" w:rsidRDefault="004C0D7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C0D72" w:rsidRDefault="004C0D7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C0D72" w:rsidRDefault="004C0D72" w:rsidP="00726264">
      <w:pPr>
        <w:pStyle w:val="Header"/>
        <w:tabs>
          <w:tab w:val="clear" w:pos="4320"/>
          <w:tab w:val="clear" w:pos="8640"/>
        </w:tabs>
        <w:spacing w:line="360" w:lineRule="auto"/>
        <w:ind w:left="360"/>
      </w:pPr>
      <w:r>
        <w:lastRenderedPageBreak/>
        <w:t>(b)  Find using matrix method the co-ordinates of the intersection poi</w:t>
      </w:r>
      <w:r w:rsidR="00726264">
        <w:t>nt of the two lines.</w:t>
      </w:r>
      <w:r w:rsidR="00726264">
        <w:tab/>
      </w:r>
      <w:r w:rsidR="00726264">
        <w:tab/>
      </w:r>
      <w:r w:rsidR="00726264">
        <w:tab/>
      </w:r>
      <w:r w:rsidR="00726264">
        <w:tab/>
      </w:r>
      <w:r w:rsidR="00726264">
        <w:tab/>
      </w:r>
      <w:r w:rsidR="00726264">
        <w:tab/>
      </w:r>
      <w:r w:rsidR="00726264">
        <w:tab/>
      </w:r>
      <w:r w:rsidR="00726264">
        <w:tab/>
      </w:r>
      <w:r w:rsidR="00726264">
        <w:tab/>
      </w:r>
      <w:r w:rsidR="00726264">
        <w:tab/>
      </w:r>
      <w:r w:rsidR="00726264">
        <w:tab/>
      </w:r>
      <w:r w:rsidR="00726264">
        <w:tab/>
      </w:r>
      <w:r w:rsidR="00726264">
        <w:tab/>
      </w:r>
      <w:r w:rsidRPr="00543796">
        <w:rPr>
          <w:b/>
        </w:rPr>
        <w:t>(2m</w:t>
      </w:r>
      <w:r w:rsidR="00726264" w:rsidRPr="00543796">
        <w:rPr>
          <w:b/>
        </w:rPr>
        <w:t>ar</w:t>
      </w:r>
      <w:r w:rsidRPr="00543796">
        <w:rPr>
          <w:b/>
        </w:rPr>
        <w:t>ks)</w:t>
      </w:r>
    </w:p>
    <w:p w:rsidR="004C0D72" w:rsidRDefault="004C0D7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C0D72" w:rsidRDefault="004C0D7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C0D72" w:rsidRDefault="004C0D7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C0D72" w:rsidRDefault="004C0D7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C0D72" w:rsidRDefault="004C0D7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C0D72" w:rsidRDefault="004C0D7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C0D72" w:rsidRDefault="004C0D72" w:rsidP="00020DA7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t xml:space="preserve">By correcting each number to one significant figure, approximate the value of </w:t>
      </w:r>
      <m:oMath>
        <m:r>
          <w:rPr>
            <w:rFonts w:ascii="Cambria Math" w:hAnsi="Cambria Math"/>
          </w:rPr>
          <m:t>788 × 0.006.</m:t>
        </m:r>
      </m:oMath>
      <w:r>
        <w:t xml:space="preserve">  Hence calculate the percentage error arising from this approximation.</w:t>
      </w:r>
      <w:r>
        <w:tab/>
      </w:r>
      <w:r>
        <w:tab/>
      </w:r>
      <w:r w:rsidR="00020DA7">
        <w:tab/>
      </w:r>
      <w:r w:rsidRPr="00543796">
        <w:rPr>
          <w:b/>
        </w:rPr>
        <w:t>(3m</w:t>
      </w:r>
      <w:r w:rsidR="00020DA7" w:rsidRPr="00543796">
        <w:rPr>
          <w:b/>
        </w:rPr>
        <w:t>ar</w:t>
      </w:r>
      <w:r w:rsidRPr="00543796">
        <w:rPr>
          <w:b/>
        </w:rPr>
        <w:t>ks)</w:t>
      </w:r>
    </w:p>
    <w:p w:rsidR="004C0D72" w:rsidRDefault="004C0D7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C0D72" w:rsidRDefault="004C0D7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020DA7" w:rsidRDefault="00020DA7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95FC2" w:rsidRDefault="00595FC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315811" w:rsidRDefault="00315811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315811" w:rsidRDefault="00315811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595FC2" w:rsidRDefault="00595FC2" w:rsidP="00595FC2">
      <w:pPr>
        <w:pStyle w:val="ListParagraph"/>
        <w:numPr>
          <w:ilvl w:val="0"/>
          <w:numId w:val="13"/>
        </w:numPr>
        <w:spacing w:line="360" w:lineRule="auto"/>
      </w:pPr>
      <w:r>
        <w:t>The diagram below represents a garden ABC.</w:t>
      </w:r>
    </w:p>
    <w:p w:rsidR="00595FC2" w:rsidRDefault="00595FC2" w:rsidP="00595FC2">
      <w:pPr>
        <w:spacing w:line="360" w:lineRule="auto"/>
        <w:jc w:val="center"/>
      </w:pPr>
    </w:p>
    <w:p w:rsidR="00595FC2" w:rsidRDefault="00595FC2" w:rsidP="00595FC2">
      <w:pPr>
        <w:spacing w:line="360" w:lineRule="auto"/>
        <w:jc w:val="center"/>
      </w:pPr>
    </w:p>
    <w:p w:rsidR="00595FC2" w:rsidRDefault="00595FC2" w:rsidP="00595FC2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3562350" cy="16668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19" t="5104" r="24727" b="493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5FC2" w:rsidRDefault="00595FC2" w:rsidP="00595FC2">
      <w:pPr>
        <w:spacing w:line="360" w:lineRule="auto"/>
        <w:jc w:val="center"/>
      </w:pPr>
    </w:p>
    <w:p w:rsidR="00595FC2" w:rsidRDefault="00595FC2" w:rsidP="00595FC2">
      <w:pPr>
        <w:spacing w:line="360" w:lineRule="auto"/>
        <w:jc w:val="center"/>
      </w:pPr>
    </w:p>
    <w:p w:rsidR="00595FC2" w:rsidRDefault="00595FC2" w:rsidP="00595FC2">
      <w:pPr>
        <w:pStyle w:val="ListParagraph"/>
        <w:numPr>
          <w:ilvl w:val="0"/>
          <w:numId w:val="14"/>
        </w:numPr>
        <w:spacing w:line="360" w:lineRule="auto"/>
        <w:ind w:left="900" w:hanging="540"/>
      </w:pPr>
      <w:r>
        <w:t>Draw the locus of points equidistant from sides AB and AC.</w:t>
      </w:r>
    </w:p>
    <w:p w:rsidR="00595FC2" w:rsidRDefault="00595FC2" w:rsidP="00595FC2">
      <w:pPr>
        <w:pStyle w:val="ListParagraph"/>
        <w:numPr>
          <w:ilvl w:val="0"/>
          <w:numId w:val="14"/>
        </w:numPr>
        <w:spacing w:line="360" w:lineRule="auto"/>
        <w:ind w:left="900" w:hanging="540"/>
      </w:pPr>
      <w:r>
        <w:t>Draw the locus of points equidistant from points A and C</w:t>
      </w:r>
    </w:p>
    <w:p w:rsidR="003D5C22" w:rsidRDefault="00595FC2" w:rsidP="00595FC2">
      <w:pPr>
        <w:pStyle w:val="ListParagraph"/>
        <w:numPr>
          <w:ilvl w:val="0"/>
          <w:numId w:val="14"/>
        </w:numPr>
        <w:spacing w:line="360" w:lineRule="auto"/>
        <w:ind w:left="900" w:hanging="540"/>
      </w:pPr>
      <w:r>
        <w:t>A bead is lost within a region which is nearer to point A than to point C and closer to side AC than to side AB. Show by shading the region where the bead can be located.</w:t>
      </w:r>
      <w:r>
        <w:tab/>
      </w:r>
      <w:r w:rsidRPr="00543796">
        <w:rPr>
          <w:b/>
        </w:rPr>
        <w:t>(3marks)</w:t>
      </w:r>
    </w:p>
    <w:p w:rsidR="003D5C22" w:rsidRDefault="003D5C2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3D5C22" w:rsidRDefault="003D5C2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3D5C22" w:rsidRDefault="003D5C2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3D5C22" w:rsidRDefault="003D5C22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4C0D72" w:rsidRDefault="00315811" w:rsidP="00543796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  <w:jc w:val="center"/>
        <w:rPr>
          <w:b/>
        </w:rPr>
      </w:pPr>
      <w:r>
        <w:rPr>
          <w:b/>
        </w:rPr>
        <w:lastRenderedPageBreak/>
        <w:t>SECTION II (</w:t>
      </w:r>
      <w:r w:rsidR="004C0D72">
        <w:rPr>
          <w:b/>
        </w:rPr>
        <w:t>50 MARKS)</w:t>
      </w:r>
    </w:p>
    <w:p w:rsidR="004C0D72" w:rsidRPr="00315811" w:rsidRDefault="004C0D72" w:rsidP="00543796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  <w:jc w:val="center"/>
        <w:rPr>
          <w:b/>
          <w:i/>
          <w:u w:val="single"/>
        </w:rPr>
      </w:pPr>
      <w:r w:rsidRPr="00315811">
        <w:rPr>
          <w:b/>
          <w:i/>
          <w:u w:val="single"/>
        </w:rPr>
        <w:t>Attempt any five questions in this section</w:t>
      </w:r>
    </w:p>
    <w:p w:rsidR="00F93DAD" w:rsidRDefault="00F93DAD" w:rsidP="00F93DAD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t>A bag contains 3 black balls and 6 white balls. If two balls are drawn from the bag one a time, find the:-</w:t>
      </w:r>
    </w:p>
    <w:p w:rsidR="00F93DAD" w:rsidRDefault="00F93DAD" w:rsidP="00F93DAD">
      <w:pPr>
        <w:pStyle w:val="ListParagraph"/>
        <w:numPr>
          <w:ilvl w:val="0"/>
          <w:numId w:val="16"/>
        </w:numPr>
        <w:spacing w:line="360" w:lineRule="auto"/>
      </w:pPr>
      <w:r>
        <w:t>Probability of drawing two white balls</w:t>
      </w:r>
    </w:p>
    <w:p w:rsidR="00F93DAD" w:rsidRDefault="00543796" w:rsidP="00F93DAD">
      <w:pPr>
        <w:pStyle w:val="ListParagraph"/>
        <w:numPr>
          <w:ilvl w:val="0"/>
          <w:numId w:val="17"/>
        </w:numPr>
        <w:spacing w:line="360" w:lineRule="auto"/>
        <w:ind w:left="1080" w:hanging="360"/>
      </w:pPr>
      <w:r>
        <w:t>with replacemen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43796">
        <w:rPr>
          <w:b/>
        </w:rPr>
        <w:tab/>
        <w:t>(2</w:t>
      </w:r>
      <w:r w:rsidR="00F93DAD" w:rsidRPr="00543796">
        <w:rPr>
          <w:b/>
        </w:rPr>
        <w:t>marks)</w:t>
      </w: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pStyle w:val="ListParagraph"/>
        <w:numPr>
          <w:ilvl w:val="0"/>
          <w:numId w:val="17"/>
        </w:numPr>
        <w:spacing w:line="360" w:lineRule="auto"/>
        <w:ind w:left="1080" w:hanging="360"/>
      </w:pPr>
      <w:r>
        <w:t>without replacemen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43796">
        <w:rPr>
          <w:b/>
        </w:rPr>
        <w:t>(2marks)</w:t>
      </w: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pStyle w:val="ListParagraph"/>
        <w:numPr>
          <w:ilvl w:val="0"/>
          <w:numId w:val="16"/>
        </w:numPr>
        <w:spacing w:line="360" w:lineRule="auto"/>
      </w:pPr>
      <w:r>
        <w:t>Probability of drawing a black ball and white ball.</w:t>
      </w:r>
    </w:p>
    <w:p w:rsidR="00F93DAD" w:rsidRDefault="00F93DAD" w:rsidP="00F93DAD">
      <w:pPr>
        <w:pStyle w:val="ListParagraph"/>
        <w:numPr>
          <w:ilvl w:val="0"/>
          <w:numId w:val="18"/>
        </w:numPr>
        <w:spacing w:line="360" w:lineRule="auto"/>
        <w:ind w:left="1080" w:hanging="360"/>
      </w:pPr>
      <w:r>
        <w:t>with replacemen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43796">
        <w:rPr>
          <w:b/>
        </w:rPr>
        <w:t>(3marks)</w:t>
      </w: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pStyle w:val="ListParagraph"/>
        <w:numPr>
          <w:ilvl w:val="0"/>
          <w:numId w:val="18"/>
        </w:numPr>
        <w:spacing w:line="360" w:lineRule="auto"/>
        <w:ind w:left="1080" w:hanging="360"/>
      </w:pPr>
      <w:r>
        <w:t>without replacemen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43796">
        <w:rPr>
          <w:b/>
        </w:rPr>
        <w:t>(3marks)</w:t>
      </w:r>
    </w:p>
    <w:p w:rsidR="00F93DAD" w:rsidRDefault="00F93DAD" w:rsidP="00F93DAD">
      <w:pPr>
        <w:spacing w:line="360" w:lineRule="auto"/>
      </w:pPr>
    </w:p>
    <w:p w:rsidR="00F93DAD" w:rsidRDefault="00F93DAD" w:rsidP="008E7510">
      <w:pPr>
        <w:pStyle w:val="ListParagraph"/>
        <w:numPr>
          <w:ilvl w:val="0"/>
          <w:numId w:val="13"/>
        </w:numPr>
        <w:spacing w:line="360" w:lineRule="auto"/>
      </w:pPr>
      <w:r>
        <w:br w:type="page"/>
      </w:r>
      <w:r>
        <w:lastRenderedPageBreak/>
        <w:t>In the figure below, O is the centre of the circle AB and AC are tangents. Angle ABD = 40</w:t>
      </w:r>
      <w:r w:rsidRPr="008E7510">
        <w:rPr>
          <w:vertAlign w:val="superscript"/>
        </w:rPr>
        <w:t>0</w:t>
      </w:r>
      <w:r w:rsidR="008E7510">
        <w:t xml:space="preserve"> and </w:t>
      </w:r>
      <w:r>
        <w:t>ACD = 30</w:t>
      </w:r>
      <w:r w:rsidRPr="008E7510">
        <w:rPr>
          <w:vertAlign w:val="superscript"/>
        </w:rPr>
        <w:t>0</w:t>
      </w:r>
      <w:r>
        <w:t xml:space="preserve">. </w:t>
      </w:r>
      <w:r w:rsidRPr="008E7510">
        <w:rPr>
          <w:caps/>
        </w:rPr>
        <w:t>f</w:t>
      </w:r>
      <w:r>
        <w:t>ind:</w:t>
      </w:r>
      <w:r>
        <w:tab/>
      </w:r>
    </w:p>
    <w:p w:rsidR="00F93DAD" w:rsidRDefault="00F93DAD" w:rsidP="00F93DAD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095750" cy="2059148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0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079" cy="2059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3DAD" w:rsidRDefault="00F93DAD" w:rsidP="00F93DAD">
      <w:pPr>
        <w:spacing w:line="360" w:lineRule="auto"/>
      </w:pPr>
      <w:r>
        <w:tab/>
      </w:r>
    </w:p>
    <w:p w:rsidR="00F93DAD" w:rsidRDefault="00F93DAD" w:rsidP="008E7510">
      <w:pPr>
        <w:pStyle w:val="ListParagraph"/>
        <w:numPr>
          <w:ilvl w:val="0"/>
          <w:numId w:val="19"/>
        </w:numPr>
        <w:spacing w:line="360" w:lineRule="auto"/>
        <w:ind w:left="720" w:hanging="360"/>
      </w:pPr>
      <w:r>
        <w:t>Angle CEB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8E7510">
        <w:tab/>
      </w:r>
      <w:r w:rsidRPr="00543796">
        <w:rPr>
          <w:b/>
        </w:rPr>
        <w:t>(6m</w:t>
      </w:r>
      <w:r w:rsidR="008E7510" w:rsidRPr="00543796">
        <w:rPr>
          <w:b/>
        </w:rPr>
        <w:t>ar</w:t>
      </w:r>
      <w:r w:rsidRPr="00543796">
        <w:rPr>
          <w:b/>
        </w:rPr>
        <w:t>ks)</w:t>
      </w: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8E7510" w:rsidP="008E7510">
      <w:pPr>
        <w:pStyle w:val="ListParagraph"/>
        <w:numPr>
          <w:ilvl w:val="0"/>
          <w:numId w:val="19"/>
        </w:numPr>
        <w:spacing w:line="360" w:lineRule="auto"/>
        <w:ind w:left="720" w:hanging="360"/>
      </w:pPr>
      <w:r>
        <w:t>Angle OCB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F93DAD" w:rsidRPr="00543796">
        <w:rPr>
          <w:b/>
        </w:rPr>
        <w:t>(2m</w:t>
      </w:r>
      <w:r w:rsidRPr="00543796">
        <w:rPr>
          <w:b/>
        </w:rPr>
        <w:t>ar</w:t>
      </w:r>
      <w:r w:rsidR="00F93DAD" w:rsidRPr="00543796">
        <w:rPr>
          <w:b/>
        </w:rPr>
        <w:t>ks)</w:t>
      </w: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F93DAD" w:rsidRDefault="00F93DAD" w:rsidP="00F93DAD">
      <w:pPr>
        <w:spacing w:line="360" w:lineRule="auto"/>
      </w:pPr>
    </w:p>
    <w:p w:rsidR="008E7510" w:rsidRDefault="008E7510" w:rsidP="00F93DAD">
      <w:pPr>
        <w:spacing w:line="360" w:lineRule="auto"/>
      </w:pPr>
    </w:p>
    <w:p w:rsidR="00F93DAD" w:rsidRDefault="00F93DAD" w:rsidP="008E7510">
      <w:pPr>
        <w:pStyle w:val="ListParagraph"/>
        <w:numPr>
          <w:ilvl w:val="0"/>
          <w:numId w:val="19"/>
        </w:numPr>
        <w:spacing w:line="360" w:lineRule="auto"/>
        <w:ind w:left="630" w:hanging="270"/>
      </w:pPr>
      <w:r>
        <w:t>Angle CAB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43796">
        <w:rPr>
          <w:b/>
        </w:rPr>
        <w:t>(2m</w:t>
      </w:r>
      <w:r w:rsidR="008E7510" w:rsidRPr="00543796">
        <w:rPr>
          <w:b/>
        </w:rPr>
        <w:t>ar</w:t>
      </w:r>
      <w:r w:rsidRPr="00543796">
        <w:rPr>
          <w:b/>
        </w:rPr>
        <w:t>ks)</w:t>
      </w:r>
    </w:p>
    <w:p w:rsidR="00F93DAD" w:rsidRDefault="00F93DAD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F93DAD" w:rsidRDefault="00F93DAD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F93DAD" w:rsidRDefault="00F93DAD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8E7510" w:rsidRDefault="008E7510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8E7510" w:rsidRDefault="008E7510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F93DAD" w:rsidRDefault="00F93DAD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8E7510" w:rsidRDefault="008E7510" w:rsidP="008E7510">
      <w:pPr>
        <w:pStyle w:val="Header"/>
        <w:numPr>
          <w:ilvl w:val="0"/>
          <w:numId w:val="13"/>
        </w:numPr>
        <w:tabs>
          <w:tab w:val="clear" w:pos="4320"/>
          <w:tab w:val="clear" w:pos="8640"/>
          <w:tab w:val="left" w:pos="360"/>
        </w:tabs>
        <w:spacing w:line="360" w:lineRule="auto"/>
      </w:pPr>
      <w:r>
        <w:lastRenderedPageBreak/>
        <w:t>Income rates for income earned were charged as follows.</w:t>
      </w:r>
    </w:p>
    <w:p w:rsidR="008E7510" w:rsidRDefault="008E7510" w:rsidP="008E7510">
      <w:pPr>
        <w:spacing w:line="360" w:lineRule="auto"/>
        <w:ind w:left="360"/>
      </w:pPr>
      <w:r>
        <w:tab/>
        <w:t>Income in sh. per month</w:t>
      </w:r>
      <w:r>
        <w:tab/>
      </w:r>
      <w:r>
        <w:tab/>
        <w:t>Rate in Ksh. per sh.20</w:t>
      </w:r>
    </w:p>
    <w:p w:rsidR="008E7510" w:rsidRDefault="008E7510" w:rsidP="008E7510">
      <w:pPr>
        <w:spacing w:line="276" w:lineRule="auto"/>
        <w:ind w:left="360"/>
      </w:pPr>
      <w:r>
        <w:tab/>
      </w:r>
      <w:r>
        <w:tab/>
        <w:t>1 – 8, 400</w:t>
      </w:r>
      <w:r>
        <w:tab/>
      </w:r>
      <w:r>
        <w:tab/>
      </w:r>
      <w:r>
        <w:tab/>
      </w:r>
      <w:r>
        <w:tab/>
        <w:t>2</w:t>
      </w:r>
    </w:p>
    <w:p w:rsidR="008E7510" w:rsidRDefault="008E7510" w:rsidP="008E7510">
      <w:pPr>
        <w:spacing w:line="276" w:lineRule="auto"/>
        <w:ind w:left="360"/>
      </w:pPr>
      <w:r>
        <w:tab/>
      </w:r>
      <w:r>
        <w:tab/>
        <w:t>8401 – 18, 000</w:t>
      </w:r>
      <w:r>
        <w:tab/>
      </w:r>
      <w:r>
        <w:tab/>
      </w:r>
      <w:r>
        <w:tab/>
        <w:t>3</w:t>
      </w:r>
    </w:p>
    <w:p w:rsidR="008E7510" w:rsidRDefault="008E7510" w:rsidP="008E7510">
      <w:pPr>
        <w:spacing w:line="276" w:lineRule="auto"/>
        <w:ind w:left="360"/>
      </w:pPr>
      <w:r>
        <w:tab/>
      </w:r>
      <w:r>
        <w:tab/>
        <w:t>18001 – 30, 000</w:t>
      </w:r>
      <w:r>
        <w:tab/>
      </w:r>
      <w:r>
        <w:tab/>
      </w:r>
      <w:r>
        <w:tab/>
        <w:t>4</w:t>
      </w:r>
    </w:p>
    <w:p w:rsidR="008E7510" w:rsidRDefault="008E7510" w:rsidP="008E7510">
      <w:pPr>
        <w:spacing w:line="276" w:lineRule="auto"/>
        <w:ind w:left="360"/>
      </w:pPr>
      <w:r>
        <w:tab/>
      </w:r>
      <w:r>
        <w:tab/>
        <w:t>30, 001 – 36, 000</w:t>
      </w:r>
      <w:r>
        <w:tab/>
      </w:r>
      <w:r>
        <w:tab/>
      </w:r>
      <w:r>
        <w:tab/>
        <w:t>5</w:t>
      </w:r>
    </w:p>
    <w:p w:rsidR="008E7510" w:rsidRDefault="008E7510" w:rsidP="008E7510">
      <w:pPr>
        <w:spacing w:line="276" w:lineRule="auto"/>
        <w:ind w:left="360"/>
      </w:pPr>
      <w:r>
        <w:tab/>
      </w:r>
      <w:r>
        <w:tab/>
        <w:t>36, 001 – 48, 000</w:t>
      </w:r>
      <w:r>
        <w:tab/>
      </w:r>
      <w:r>
        <w:tab/>
      </w:r>
      <w:r>
        <w:tab/>
        <w:t>6</w:t>
      </w:r>
    </w:p>
    <w:p w:rsidR="008E7510" w:rsidRDefault="008E7510" w:rsidP="008E7510">
      <w:pPr>
        <w:spacing w:line="276" w:lineRule="auto"/>
        <w:ind w:left="360"/>
      </w:pPr>
      <w:r>
        <w:tab/>
      </w:r>
      <w:r>
        <w:tab/>
        <w:t>48, 001 and above</w:t>
      </w:r>
      <w:r>
        <w:tab/>
      </w:r>
      <w:r>
        <w:tab/>
      </w:r>
      <w:r>
        <w:tab/>
        <w:t>7</w:t>
      </w:r>
    </w:p>
    <w:p w:rsidR="008E7510" w:rsidRDefault="008E7510" w:rsidP="008E7510">
      <w:pPr>
        <w:spacing w:line="276" w:lineRule="auto"/>
        <w:ind w:left="360"/>
      </w:pPr>
      <w:r>
        <w:t>A civil servant earns a monthly salary of ksh.19, 200. His house allowance is ksh.12, 000 per month. Other allowances per month are transport ksh.13, 000 and medical allowance ksh.2, 300. He is entitled to a personal relief of ksh.1, 240 per month. Determine</w:t>
      </w:r>
    </w:p>
    <w:p w:rsidR="008E7510" w:rsidRDefault="008E7510" w:rsidP="008E7510">
      <w:pPr>
        <w:pStyle w:val="ListParagraph"/>
        <w:numPr>
          <w:ilvl w:val="0"/>
          <w:numId w:val="21"/>
        </w:numPr>
        <w:spacing w:line="360" w:lineRule="auto"/>
      </w:pPr>
      <w:r>
        <w:t>(i) His taxable income per month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43796">
        <w:rPr>
          <w:b/>
        </w:rPr>
        <w:t xml:space="preserve">        (2 marks)</w:t>
      </w: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firstLine="720"/>
      </w:pPr>
      <w:r>
        <w:t>(ii) Net ta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43796">
        <w:rPr>
          <w:b/>
        </w:rPr>
        <w:t xml:space="preserve">       (5 marks)</w:t>
      </w:r>
    </w:p>
    <w:p w:rsidR="008E7510" w:rsidRDefault="008E7510" w:rsidP="008E7510">
      <w:pPr>
        <w:spacing w:line="360" w:lineRule="auto"/>
      </w:pPr>
    </w:p>
    <w:p w:rsidR="008E7510" w:rsidRDefault="008E7510" w:rsidP="008E7510">
      <w:pPr>
        <w:spacing w:line="360" w:lineRule="auto"/>
      </w:pPr>
    </w:p>
    <w:p w:rsidR="008E7510" w:rsidRDefault="008E7510" w:rsidP="008E7510">
      <w:pPr>
        <w:spacing w:line="360" w:lineRule="auto"/>
      </w:pPr>
    </w:p>
    <w:p w:rsidR="008E7510" w:rsidRDefault="008E7510" w:rsidP="008E7510">
      <w:pPr>
        <w:spacing w:line="360" w:lineRule="auto"/>
      </w:pPr>
    </w:p>
    <w:p w:rsidR="00543796" w:rsidRDefault="00543796" w:rsidP="008E7510">
      <w:pPr>
        <w:spacing w:line="360" w:lineRule="auto"/>
      </w:pPr>
    </w:p>
    <w:p w:rsidR="008E7510" w:rsidRDefault="008E7510" w:rsidP="008E7510">
      <w:pPr>
        <w:spacing w:line="360" w:lineRule="auto"/>
      </w:pPr>
    </w:p>
    <w:p w:rsidR="008E7510" w:rsidRDefault="008E7510" w:rsidP="008E7510">
      <w:pPr>
        <w:spacing w:line="360" w:lineRule="auto"/>
      </w:pPr>
    </w:p>
    <w:p w:rsidR="008E7510" w:rsidRDefault="008E7510" w:rsidP="008E7510">
      <w:pPr>
        <w:spacing w:line="360" w:lineRule="auto"/>
      </w:pPr>
    </w:p>
    <w:p w:rsidR="008E7510" w:rsidRDefault="008E7510" w:rsidP="008E7510">
      <w:pPr>
        <w:pStyle w:val="ListParagraph"/>
        <w:numPr>
          <w:ilvl w:val="0"/>
          <w:numId w:val="21"/>
        </w:numPr>
        <w:spacing w:line="360" w:lineRule="auto"/>
      </w:pPr>
      <w:r>
        <w:t>In addition, the following deductions were made.</w:t>
      </w:r>
    </w:p>
    <w:p w:rsidR="008E7510" w:rsidRDefault="008E7510" w:rsidP="008E7510">
      <w:pPr>
        <w:spacing w:line="276" w:lineRule="auto"/>
        <w:ind w:left="360"/>
      </w:pPr>
      <w:r>
        <w:tab/>
      </w:r>
      <w:r>
        <w:tab/>
        <w:t>NHIF sh.230</w:t>
      </w:r>
    </w:p>
    <w:p w:rsidR="008E7510" w:rsidRDefault="008E7510" w:rsidP="008E7510">
      <w:pPr>
        <w:spacing w:line="276" w:lineRule="auto"/>
        <w:ind w:left="360"/>
      </w:pPr>
      <w:r>
        <w:tab/>
      </w:r>
      <w:r>
        <w:tab/>
        <w:t>Service charge ksh.100</w:t>
      </w:r>
    </w:p>
    <w:p w:rsidR="008E7510" w:rsidRDefault="008E7510" w:rsidP="008E7510">
      <w:pPr>
        <w:spacing w:line="276" w:lineRule="auto"/>
        <w:ind w:left="360"/>
      </w:pPr>
      <w:r>
        <w:tab/>
      </w:r>
      <w:r>
        <w:tab/>
        <w:t>Loan repayment ksh.4, 000</w:t>
      </w:r>
    </w:p>
    <w:p w:rsidR="008E7510" w:rsidRDefault="008E7510" w:rsidP="008E7510">
      <w:pPr>
        <w:spacing w:line="276" w:lineRule="auto"/>
        <w:ind w:left="360"/>
      </w:pPr>
      <w:r>
        <w:tab/>
      </w:r>
      <w:r>
        <w:tab/>
        <w:t>Cooperative shares of ksh.1, 200</w:t>
      </w:r>
    </w:p>
    <w:p w:rsidR="008E7510" w:rsidRDefault="008E7510" w:rsidP="008E7510">
      <w:pPr>
        <w:spacing w:line="360" w:lineRule="auto"/>
        <w:ind w:left="360"/>
      </w:pPr>
      <w:r>
        <w:tab/>
        <w:t xml:space="preserve">Calculate his net salary per month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43796">
        <w:rPr>
          <w:b/>
        </w:rPr>
        <w:t>(3marks)</w:t>
      </w: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left="360"/>
      </w:pPr>
    </w:p>
    <w:p w:rsidR="008E7510" w:rsidRDefault="001D21D0" w:rsidP="008E7510">
      <w:pPr>
        <w:pStyle w:val="ListParagraph"/>
        <w:numPr>
          <w:ilvl w:val="0"/>
          <w:numId w:val="13"/>
        </w:numPr>
        <w:spacing w:line="360" w:lineRule="auto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66944" behindDoc="0" locked="0" layoutInCell="1" allowOverlap="1">
                <wp:simplePos x="0" y="0"/>
                <wp:positionH relativeFrom="column">
                  <wp:posOffset>1978025</wp:posOffset>
                </wp:positionH>
                <wp:positionV relativeFrom="paragraph">
                  <wp:posOffset>751840</wp:posOffset>
                </wp:positionV>
                <wp:extent cx="2210435" cy="2421890"/>
                <wp:effectExtent l="0" t="0" r="0" b="0"/>
                <wp:wrapNone/>
                <wp:docPr id="36" name="Group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2210435" cy="2421890"/>
                          <a:chOff x="0" y="0"/>
                          <a:chExt cx="2210435" cy="2421890"/>
                        </a:xfrm>
                      </wpg:grpSpPr>
                      <wpg:grpSp>
                        <wpg:cNvPr id="9" name="Group 192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2210435" cy="2421890"/>
                            <a:chOff x="4248" y="2304"/>
                            <a:chExt cx="3481" cy="3814"/>
                          </a:xfrm>
                        </wpg:grpSpPr>
                        <wpg:grpSp>
                          <wpg:cNvPr id="10" name="Group 193"/>
                          <wpg:cNvGrpSpPr>
                            <a:grpSpLocks/>
                          </wpg:cNvGrpSpPr>
                          <wpg:grpSpPr bwMode="auto">
                            <a:xfrm>
                              <a:off x="4248" y="2304"/>
                              <a:ext cx="3471" cy="3814"/>
                              <a:chOff x="4248" y="2304"/>
                              <a:chExt cx="3471" cy="3814"/>
                            </a:xfrm>
                          </wpg:grpSpPr>
                          <wpg:grpSp>
                            <wpg:cNvPr id="11" name="Group 194"/>
                            <wpg:cNvGrpSpPr>
                              <a:grpSpLocks/>
                            </wpg:cNvGrpSpPr>
                            <wpg:grpSpPr bwMode="auto">
                              <a:xfrm>
                                <a:off x="4248" y="2304"/>
                                <a:ext cx="3471" cy="3814"/>
                                <a:chOff x="4248" y="2304"/>
                                <a:chExt cx="3471" cy="3814"/>
                              </a:xfrm>
                            </wpg:grpSpPr>
                            <wpg:grpSp>
                              <wpg:cNvPr id="12" name="Group 19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574" y="2664"/>
                                  <a:ext cx="2734" cy="2999"/>
                                  <a:chOff x="3494" y="5004"/>
                                  <a:chExt cx="2734" cy="2999"/>
                                </a:xfrm>
                              </wpg:grpSpPr>
                              <wps:wsp>
                                <wps:cNvPr id="13" name="Line 196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3494" y="7344"/>
                                    <a:ext cx="1654" cy="65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14" name="Group 197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528" y="5004"/>
                                    <a:ext cx="2700" cy="2999"/>
                                    <a:chOff x="3528" y="5004"/>
                                    <a:chExt cx="2700" cy="2999"/>
                                  </a:xfrm>
                                </wpg:grpSpPr>
                                <wps:wsp>
                                  <wps:cNvPr id="15" name="Line 198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5087" y="6658"/>
                                      <a:ext cx="1121" cy="1345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6" name="Line 199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3528" y="6804"/>
                                      <a:ext cx="2340" cy="54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prstDash val="dash"/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7" name="Line 200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4068" y="6724"/>
                                      <a:ext cx="1980" cy="88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prstDash val="dash"/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8" name="Line 201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4788" y="5004"/>
                                      <a:ext cx="0" cy="23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9" name="Line 202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4193" y="5004"/>
                                      <a:ext cx="595" cy="259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0" name="Line 203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3528" y="5004"/>
                                      <a:ext cx="1260" cy="234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1" name="Line 204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4778" y="5004"/>
                                      <a:ext cx="277" cy="299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2" name="Line 205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4788" y="5004"/>
                                      <a:ext cx="1440" cy="180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</wpg:grpSp>
                            <wps:wsp>
                              <wps:cNvPr id="23" name="Text Box 20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48" y="4824"/>
                                  <a:ext cx="540" cy="5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8E7510" w:rsidRDefault="008E7510" w:rsidP="008E7510">
                                    <w:r>
                                      <w:t>P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" name="Text Box 20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788" y="5177"/>
                                  <a:ext cx="540" cy="5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8E7510" w:rsidRDefault="008E7510" w:rsidP="008E7510">
                                    <w:r>
                                      <w:t>M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Text Box 20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014" y="5578"/>
                                  <a:ext cx="540" cy="5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8E7510" w:rsidRDefault="008E7510" w:rsidP="008E7510">
                                    <w:r>
                                      <w:t>Q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Text Box 20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179" y="4199"/>
                                  <a:ext cx="540" cy="5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8E7510" w:rsidRDefault="008E7510" w:rsidP="008E7510">
                                    <w:r>
                                      <w:t>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7" name="Text Box 21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620" y="2304"/>
                                  <a:ext cx="540" cy="5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8E7510" w:rsidRDefault="008E7510" w:rsidP="008E7510">
                                    <w:r>
                                      <w:t>V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28" name="Text Box 21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671" y="4926"/>
                                <a:ext cx="540" cy="5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E7510" w:rsidRDefault="008E7510" w:rsidP="008E7510">
                                  <w:r>
                                    <w:t>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9" name="Text Box 2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68" y="3924"/>
                              <a:ext cx="1080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E7510" w:rsidRPr="00C03ECB" w:rsidRDefault="008E7510" w:rsidP="008E7510">
                                <w:pPr>
                                  <w:rPr>
                                    <w:sz w:val="20"/>
                                  </w:rPr>
                                </w:pPr>
                                <w:r>
                                  <w:rPr>
                                    <w:sz w:val="20"/>
                                  </w:rPr>
                                  <w:t xml:space="preserve">20 </w:t>
                                </w:r>
                                <w:r w:rsidRPr="00C03ECB">
                                  <w:rPr>
                                    <w:sz w:val="20"/>
                                  </w:rPr>
                                  <w:t>c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" name="Text Box 21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649" y="4858"/>
                              <a:ext cx="1080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E7510" w:rsidRPr="00C03ECB" w:rsidRDefault="008E7510" w:rsidP="008E7510">
                                <w:pPr>
                                  <w:rPr>
                                    <w:sz w:val="20"/>
                                  </w:rPr>
                                </w:pPr>
                                <w:r w:rsidRPr="00C03ECB">
                                  <w:rPr>
                                    <w:sz w:val="20"/>
                                  </w:rPr>
                                  <w:t>9c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" name="Text Box 2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08" y="3024"/>
                              <a:ext cx="1080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E7510" w:rsidRPr="00C03ECB" w:rsidRDefault="008E7510" w:rsidP="008E7510">
                                <w:pPr>
                                  <w:rPr>
                                    <w:sz w:val="20"/>
                                  </w:rPr>
                                </w:pPr>
                                <w:r>
                                  <w:rPr>
                                    <w:sz w:val="20"/>
                                  </w:rPr>
                                  <w:t xml:space="preserve">20.5 </w:t>
                                </w:r>
                                <w:r w:rsidRPr="00C03ECB">
                                  <w:rPr>
                                    <w:sz w:val="20"/>
                                  </w:rPr>
                                  <w:t>c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4" name="Straight Connector 34"/>
                        <wps:cNvCnPr/>
                        <wps:spPr>
                          <a:xfrm flipH="1">
                            <a:off x="934424" y="1584070"/>
                            <a:ext cx="94276" cy="3772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" name="Straight Connector 35"/>
                        <wps:cNvCnPr/>
                        <wps:spPr>
                          <a:xfrm>
                            <a:off x="934424" y="1621892"/>
                            <a:ext cx="0" cy="9271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6" o:spid="_x0000_s1029" style="position:absolute;left:0;text-align:left;margin-left:155.75pt;margin-top:59.2pt;width:174.05pt;height:190.7pt;z-index:251666944" coordsize="22104,242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">
                <v:group id="Group 192" o:spid="_x0000_s1030" style="position:absolute;width:22104;height:24218" coordorigin="4248,2304" coordsize="3481,38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  <v:group id="Group 193" o:spid="_x0000_s1031" style="position:absolute;left:4248;top:2304;width:3471;height:3814" coordorigin="4248,2304" coordsize="3471,38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  <v:group id="Group 194" o:spid="_x0000_s1032" style="position:absolute;left:4248;top:2304;width:3471;height:3814" coordorigin="4248,2304" coordsize="3471,38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    <v:group id="Group 195" o:spid="_x0000_s1033" style="position:absolute;left:4574;top:2664;width:2734;height:2999" coordorigin="3494,5004" coordsize="2734,29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      <v:line id="Line 196" o:spid="_x0000_s1034" style="position:absolute;visibility:visible;mso-wrap-style:square" from="3494,7344" to="5148,79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85X/wwAAANs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M/j9JR4glz8AAAD//wMAUEsBAi0AFAAGAAgAAAAhANvh9svuAAAAhQEAABMAAAAAAAAAAAAA&#10;AAAAAAAAAFtDb250ZW50X1R5cGVzXS54bWxQSwECLQAUAAYACAAAACEAWvQsW78AAAAVAQAACwAA&#10;AAAAAAAAAAAAAAAfAQAAX3JlbHMvLnJlbHNQSwECLQAUAAYACAAAACEAS/OV/8MAAADbAAAADwAA&#10;AAAAAAAAAAAAAAAHAgAAZHJzL2Rvd25yZXYueG1sUEsFBgAAAAADAAMAtwAAAPcCAAAAAA==&#10;"/>
                        <v:group id="Group 197" o:spid="_x0000_s1035" style="position:absolute;left:3528;top:5004;width:2700;height:2999" coordorigin="3528,5004" coordsize="2700,29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sQZwQAAANs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wRPH8JB8jZAwAA//8DAFBLAQItABQABgAIAAAAIQDb4fbL7gAAAIUBAAATAAAAAAAAAAAAAAAA&#10;AAAAAABbQ29udGVudF9UeXBlc10ueG1sUEsBAi0AFAAGAAgAAAAhAFr0LFu/AAAAFQEAAAsAAAAA&#10;AAAAAAAAAAAAHwEAAF9yZWxzLy5yZWxzUEsBAi0AFAAGAAgAAAAhAJIGxBnBAAAA2wAAAA8AAAAA&#10;AAAAAAAAAAAABwIAAGRycy9kb3ducmV2LnhtbFBLBQYAAAAAAwADALcAAAD1AgAAAAA=&#10;">
                          <v:line id="Line 198" o:spid="_x0000_s1036" style="position:absolute;flip:y;visibility:visible;mso-wrap-style:square" from="5087,6658" to="6208,80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"/>
                          <v:line id="Line 199" o:spid="_x0000_s1037" style="position:absolute;flip:y;visibility:visible;mso-wrap-style:square" from="3528,6804" to="5868,73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">
                            <v:stroke dashstyle="dash"/>
                          </v:line>
                          <v:line id="Line 200" o:spid="_x0000_s1038" style="position:absolute;flip:y;visibility:visible;mso-wrap-style:square" from="4068,6724" to="6048,76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">
                            <v:stroke dashstyle="dash"/>
                          </v:line>
                          <v:line id="Line 201" o:spid="_x0000_s1039" style="position:absolute;flip:y;visibility:visible;mso-wrap-style:square" from="4788,5004" to="4788,7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"/>
                          <v:line id="Line 202" o:spid="_x0000_s1040" style="position:absolute;flip:y;visibility:visible;mso-wrap-style:square" from="4193,5004" to="4788,76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"/>
                          <v:line id="Line 203" o:spid="_x0000_s1041" style="position:absolute;flip:x;visibility:visible;mso-wrap-style:square" from="3528,5004" to="4788,73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"/>
                          <v:line id="Line 204" o:spid="_x0000_s1042" style="position:absolute;visibility:visible;mso-wrap-style:square" from="4778,5004" to="5055,79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"/>
                          <v:line id="Line 205" o:spid="_x0000_s1043" style="position:absolute;visibility:visible;mso-wrap-style:square" from="4788,5004" to="6228,68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"/>
                        </v:group>
                      </v:group>
                      <v:shape id="Text Box 206" o:spid="_x0000_s1044" type="#_x0000_t202" style="position:absolute;left:4248;top:4824;width:5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PoEz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Ygl/X+IPkNkvAAAA//8DAFBLAQItABQABgAIAAAAIQDb4fbL7gAAAIUBAAATAAAAAAAAAAAA&#10;AAAAAAAAAABbQ29udGVudF9UeXBlc10ueG1sUEsBAi0AFAAGAAgAAAAhAFr0LFu/AAAAFQEAAAsA&#10;AAAAAAAAAAAAAAAAHwEAAF9yZWxzLy5yZWxzUEsBAi0AFAAGAAgAAAAhAGI+gTPEAAAA2wAAAA8A&#10;AAAAAAAAAAAAAAAABwIAAGRycy9kb3ducmV2LnhtbFBLBQYAAAAAAwADALcAAAD4AgAAAAA=&#10;" filled="f" stroked="f">
                        <v:textbox>
                          <w:txbxContent>
                            <w:p w:rsidR="008E7510" w:rsidRDefault="008E7510" w:rsidP="008E7510">
                              <w:r>
                                <w:t>P</w:t>
                              </w:r>
                            </w:p>
                          </w:txbxContent>
                        </v:textbox>
                      </v:shape>
                      <v:shape id="Text Box 207" o:spid="_x0000_s1045" type="#_x0000_t202" style="position:absolute;left:4788;top:5177;width:5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1xlH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" filled="f" stroked="f">
                        <v:textbox>
                          <w:txbxContent>
                            <w:p w:rsidR="008E7510" w:rsidRDefault="008E7510" w:rsidP="008E7510">
                              <w:r>
                                <w:t>M</w:t>
                              </w:r>
                            </w:p>
                          </w:txbxContent>
                        </v:textbox>
                      </v:shape>
                      <v:shape id="Text Box 208" o:spid="_x0000_s1046" type="#_x0000_t202" style="position:absolute;left:6014;top:5578;width:5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" filled="f" stroked="f">
                        <v:textbox>
                          <w:txbxContent>
                            <w:p w:rsidR="008E7510" w:rsidRDefault="008E7510" w:rsidP="008E7510">
                              <w:r>
                                <w:t>Q</w:t>
                              </w:r>
                            </w:p>
                          </w:txbxContent>
                        </v:textbox>
                      </v:shape>
                      <v:shape id="Text Box 209" o:spid="_x0000_s1047" type="#_x0000_t202" style="position:absolute;left:7179;top:4199;width:5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" filled="f" stroked="f">
                        <v:textbox>
                          <w:txbxContent>
                            <w:p w:rsidR="008E7510" w:rsidRDefault="008E7510" w:rsidP="008E7510">
                              <w:r>
                                <w:t>R</w:t>
                              </w:r>
                            </w:p>
                          </w:txbxContent>
                        </v:textbox>
                      </v:shape>
                      <v:shape id="Text Box 210" o:spid="_x0000_s1048" type="#_x0000_t202" style="position:absolute;left:5620;top:2304;width:5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Ycw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Nh8Qx/X+IPkNkvAAAA//8DAFBLAQItABQABgAIAAAAIQDb4fbL7gAAAIUBAAATAAAAAAAAAAAA&#10;AAAAAAAAAABbQ29udGVudF9UeXBlc10ueG1sUEsBAi0AFAAGAAgAAAAhAFr0LFu/AAAAFQEAAAsA&#10;AAAAAAAAAAAAAAAAHwEAAF9yZWxzLy5yZWxzUEsBAi0AFAAGAAgAAAAhAB0FhzDEAAAA2wAAAA8A&#10;AAAAAAAAAAAAAAAABwIAAGRycy9kb3ducmV2LnhtbFBLBQYAAAAAAwADALcAAAD4AgAAAAA=&#10;" filled="f" stroked="f">
                        <v:textbox>
                          <w:txbxContent>
                            <w:p w:rsidR="008E7510" w:rsidRDefault="008E7510" w:rsidP="008E7510">
                              <w:r>
                                <w:t>V</w:t>
                              </w:r>
                            </w:p>
                          </w:txbxContent>
                        </v:textbox>
                      </v:shape>
                    </v:group>
                    <v:shape id="Text Box 211" o:spid="_x0000_s1049" type="#_x0000_t202" style="position:absolute;left:5671;top:4926;width:5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" filled="f" stroked="f">
                      <v:textbox>
                        <w:txbxContent>
                          <w:p w:rsidR="008E7510" w:rsidRDefault="008E7510" w:rsidP="008E7510">
                            <w:r>
                              <w:t>N</w:t>
                            </w:r>
                          </w:p>
                        </w:txbxContent>
                      </v:textbox>
                    </v:shape>
                  </v:group>
                  <v:shape id="Text Box 212" o:spid="_x0000_s1050" type="#_x0000_t202" style="position:absolute;left:4968;top:3924;width:108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" filled="f" stroked="f">
                    <v:textbox>
                      <w:txbxContent>
                        <w:p w:rsidR="008E7510" w:rsidRPr="00C03ECB" w:rsidRDefault="008E7510" w:rsidP="008E7510">
                          <w:pPr>
                            <w:rPr>
                              <w:sz w:val="20"/>
                            </w:rPr>
                          </w:pPr>
                          <w:r>
                            <w:rPr>
                              <w:sz w:val="20"/>
                            </w:rPr>
                            <w:t xml:space="preserve">20 </w:t>
                          </w:r>
                          <w:r w:rsidRPr="00C03ECB">
                            <w:rPr>
                              <w:sz w:val="20"/>
                            </w:rPr>
                            <w:t>cm</w:t>
                          </w:r>
                        </w:p>
                      </w:txbxContent>
                    </v:textbox>
                  </v:shape>
                  <v:shape id="Text Box 213" o:spid="_x0000_s1051" type="#_x0000_t202" style="position:absolute;left:6649;top:4858;width:108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" filled="f" stroked="f">
                    <v:textbox>
                      <w:txbxContent>
                        <w:p w:rsidR="008E7510" w:rsidRPr="00C03ECB" w:rsidRDefault="008E7510" w:rsidP="008E7510">
                          <w:pPr>
                            <w:rPr>
                              <w:sz w:val="20"/>
                            </w:rPr>
                          </w:pPr>
                          <w:r w:rsidRPr="00C03ECB">
                            <w:rPr>
                              <w:sz w:val="20"/>
                            </w:rPr>
                            <w:t>9cm</w:t>
                          </w:r>
                        </w:p>
                      </w:txbxContent>
                    </v:textbox>
                  </v:shape>
                  <v:shape id="Text Box 214" o:spid="_x0000_s1052" type="#_x0000_t202" style="position:absolute;left:6408;top:3024;width:108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" filled="f" stroked="f">
                    <v:textbox>
                      <w:txbxContent>
                        <w:p w:rsidR="008E7510" w:rsidRPr="00C03ECB" w:rsidRDefault="008E7510" w:rsidP="008E7510">
                          <w:pPr>
                            <w:rPr>
                              <w:sz w:val="20"/>
                            </w:rPr>
                          </w:pPr>
                          <w:r>
                            <w:rPr>
                              <w:sz w:val="20"/>
                            </w:rPr>
                            <w:t xml:space="preserve">20.5 </w:t>
                          </w:r>
                          <w:r w:rsidRPr="00C03ECB">
                            <w:rPr>
                              <w:sz w:val="20"/>
                            </w:rPr>
                            <w:t>cm</w:t>
                          </w:r>
                        </w:p>
                      </w:txbxContent>
                    </v:textbox>
                  </v:shape>
                </v:group>
                <v:line id="Straight Connector 34" o:spid="_x0000_s1053" style="position:absolute;flip:x;visibility:visible;mso-wrap-style:square" from="9344,15840" to="10287,162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" strokecolor="black [3200]" strokeweight=".5pt">
                  <v:stroke joinstyle="miter"/>
                </v:line>
                <v:line id="Straight Connector 35" o:spid="_x0000_s1054" style="position:absolute;visibility:visible;mso-wrap-style:square" from="9344,16218" to="9344,171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" strokecolor="black [3200]" strokeweight=".5pt">
                  <v:stroke joinstyle="miter"/>
                </v:line>
              </v:group>
            </w:pict>
          </mc:Fallback>
        </mc:AlternateContent>
      </w:r>
      <w:r w:rsidR="008E7510">
        <w:t>The figure below represents a model of a tower VPQR. The horizontal base PQR is an equilateral triangle of sides 9cm. The length of the edges are VP = VQ = VR = 20.5cm. Point M is the mid-point of PQ and VM = 20cm. Point N is on the base and vertically below V</w:t>
      </w:r>
    </w:p>
    <w:p w:rsidR="008E7510" w:rsidRDefault="008E7510" w:rsidP="008E7510">
      <w:pPr>
        <w:spacing w:line="360" w:lineRule="auto"/>
        <w:ind w:left="360"/>
      </w:pP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8E7510" w:rsidRDefault="008E7510" w:rsidP="008E7510">
      <w:pPr>
        <w:spacing w:line="360" w:lineRule="auto"/>
        <w:ind w:left="360"/>
      </w:pPr>
      <w:r>
        <w:tab/>
      </w:r>
    </w:p>
    <w:p w:rsidR="008E7510" w:rsidRDefault="008E7510" w:rsidP="008E7510">
      <w:pPr>
        <w:spacing w:line="360" w:lineRule="auto"/>
        <w:ind w:left="360"/>
      </w:pPr>
    </w:p>
    <w:p w:rsidR="008E7510" w:rsidRPr="007C7728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</w:pPr>
    </w:p>
    <w:p w:rsidR="008E7510" w:rsidRDefault="008E7510" w:rsidP="008E7510">
      <w:pPr>
        <w:spacing w:line="360" w:lineRule="auto"/>
        <w:ind w:left="360"/>
      </w:pPr>
      <w:r>
        <w:tab/>
      </w: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left="360"/>
      </w:pPr>
      <w:r>
        <w:t xml:space="preserve">Calculate </w:t>
      </w:r>
    </w:p>
    <w:p w:rsidR="008E7510" w:rsidRDefault="008E7510" w:rsidP="005C6316">
      <w:pPr>
        <w:pStyle w:val="ListParagraph"/>
        <w:numPr>
          <w:ilvl w:val="0"/>
          <w:numId w:val="22"/>
        </w:numPr>
        <w:spacing w:line="360" w:lineRule="auto"/>
      </w:pPr>
      <w:r>
        <w:t>The length R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  <w:r w:rsidRPr="00543796">
        <w:rPr>
          <w:b/>
        </w:rPr>
        <w:t>(2m</w:t>
      </w:r>
      <w:r w:rsidR="005C6316" w:rsidRPr="00543796">
        <w:rPr>
          <w:b/>
        </w:rPr>
        <w:t>ar</w:t>
      </w:r>
      <w:r w:rsidRPr="00543796">
        <w:rPr>
          <w:b/>
        </w:rPr>
        <w:t>ks)</w:t>
      </w: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  <w:ind w:left="360"/>
      </w:pPr>
    </w:p>
    <w:p w:rsidR="008E7510" w:rsidRDefault="008E7510" w:rsidP="005C6316">
      <w:pPr>
        <w:pStyle w:val="ListParagraph"/>
        <w:numPr>
          <w:ilvl w:val="0"/>
          <w:numId w:val="22"/>
        </w:numPr>
        <w:spacing w:line="360" w:lineRule="auto"/>
      </w:pPr>
      <w:r>
        <w:t>The length of the model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43796">
        <w:rPr>
          <w:b/>
        </w:rPr>
        <w:t xml:space="preserve">        (4m</w:t>
      </w:r>
      <w:r w:rsidR="005C6316" w:rsidRPr="00543796">
        <w:rPr>
          <w:b/>
        </w:rPr>
        <w:t>ar</w:t>
      </w:r>
      <w:r w:rsidRPr="00543796">
        <w:rPr>
          <w:b/>
        </w:rPr>
        <w:t>ks)</w:t>
      </w:r>
    </w:p>
    <w:p w:rsidR="008E7510" w:rsidRDefault="008E7510" w:rsidP="008E7510">
      <w:pPr>
        <w:spacing w:line="360" w:lineRule="auto"/>
        <w:ind w:left="360"/>
      </w:pPr>
    </w:p>
    <w:p w:rsidR="008E7510" w:rsidRDefault="008E7510" w:rsidP="008E7510">
      <w:pPr>
        <w:spacing w:line="360" w:lineRule="auto"/>
      </w:pPr>
    </w:p>
    <w:p w:rsidR="005C6316" w:rsidRDefault="005C6316" w:rsidP="008E7510">
      <w:pPr>
        <w:spacing w:line="360" w:lineRule="auto"/>
      </w:pPr>
    </w:p>
    <w:p w:rsidR="008E7510" w:rsidRDefault="008E7510" w:rsidP="008E7510">
      <w:pPr>
        <w:spacing w:line="360" w:lineRule="auto"/>
      </w:pPr>
    </w:p>
    <w:p w:rsidR="008E7510" w:rsidRDefault="008E7510" w:rsidP="005C6316">
      <w:pPr>
        <w:pStyle w:val="ListParagraph"/>
        <w:numPr>
          <w:ilvl w:val="0"/>
          <w:numId w:val="22"/>
        </w:numPr>
        <w:spacing w:line="360" w:lineRule="auto"/>
      </w:pPr>
      <w:r>
        <w:t xml:space="preserve">The angle between </w:t>
      </w:r>
    </w:p>
    <w:p w:rsidR="008E7510" w:rsidRDefault="008E7510" w:rsidP="005C6316">
      <w:pPr>
        <w:pStyle w:val="ListParagraph"/>
        <w:numPr>
          <w:ilvl w:val="0"/>
          <w:numId w:val="23"/>
        </w:numPr>
        <w:spacing w:line="360" w:lineRule="auto"/>
        <w:ind w:left="1080" w:hanging="360"/>
      </w:pPr>
      <w:r>
        <w:t>Plane VPR and the ba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43796">
        <w:rPr>
          <w:b/>
        </w:rPr>
        <w:t xml:space="preserve">        (2m</w:t>
      </w:r>
      <w:r w:rsidR="005C6316" w:rsidRPr="00543796">
        <w:rPr>
          <w:b/>
        </w:rPr>
        <w:t>ar</w:t>
      </w:r>
      <w:r w:rsidRPr="00543796">
        <w:rPr>
          <w:b/>
        </w:rPr>
        <w:t>ks)</w:t>
      </w:r>
    </w:p>
    <w:p w:rsidR="005C6316" w:rsidRDefault="005C6316" w:rsidP="005C6316">
      <w:pPr>
        <w:spacing w:line="360" w:lineRule="auto"/>
      </w:pPr>
    </w:p>
    <w:p w:rsidR="005C6316" w:rsidRDefault="005C6316" w:rsidP="005C6316">
      <w:pPr>
        <w:spacing w:line="360" w:lineRule="auto"/>
      </w:pPr>
    </w:p>
    <w:p w:rsidR="005C6316" w:rsidRDefault="005C6316" w:rsidP="005C6316">
      <w:pPr>
        <w:spacing w:line="360" w:lineRule="auto"/>
      </w:pPr>
    </w:p>
    <w:p w:rsidR="005C6316" w:rsidRDefault="005C6316" w:rsidP="005C6316">
      <w:pPr>
        <w:spacing w:line="360" w:lineRule="auto"/>
      </w:pPr>
    </w:p>
    <w:p w:rsidR="005C6316" w:rsidRDefault="005C6316" w:rsidP="005C6316">
      <w:pPr>
        <w:spacing w:line="360" w:lineRule="auto"/>
      </w:pPr>
    </w:p>
    <w:p w:rsidR="005C6316" w:rsidRDefault="005C6316" w:rsidP="005C6316">
      <w:pPr>
        <w:spacing w:line="360" w:lineRule="auto"/>
      </w:pPr>
    </w:p>
    <w:p w:rsidR="008E7510" w:rsidRDefault="008E7510" w:rsidP="005C6316">
      <w:pPr>
        <w:pStyle w:val="ListParagraph"/>
        <w:numPr>
          <w:ilvl w:val="0"/>
          <w:numId w:val="23"/>
        </w:numPr>
        <w:spacing w:line="360" w:lineRule="auto"/>
        <w:ind w:left="1080" w:hanging="360"/>
      </w:pPr>
      <w:r>
        <w:t>Line VR and the ba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43796">
        <w:rPr>
          <w:b/>
        </w:rPr>
        <w:t xml:space="preserve">        (2m</w:t>
      </w:r>
      <w:r w:rsidR="005C6316" w:rsidRPr="00543796">
        <w:rPr>
          <w:b/>
        </w:rPr>
        <w:t>ar</w:t>
      </w:r>
      <w:r w:rsidRPr="00543796">
        <w:rPr>
          <w:b/>
        </w:rPr>
        <w:t>ks)</w:t>
      </w:r>
    </w:p>
    <w:p w:rsidR="008E7510" w:rsidRDefault="008E7510" w:rsidP="008E7510">
      <w:pPr>
        <w:pStyle w:val="Header"/>
        <w:tabs>
          <w:tab w:val="clear" w:pos="4320"/>
          <w:tab w:val="clear" w:pos="8640"/>
          <w:tab w:val="left" w:pos="360"/>
        </w:tabs>
        <w:spacing w:line="360" w:lineRule="auto"/>
      </w:pPr>
    </w:p>
    <w:p w:rsidR="008E7510" w:rsidRDefault="008E7510" w:rsidP="008E7510">
      <w:pPr>
        <w:pStyle w:val="Header"/>
        <w:tabs>
          <w:tab w:val="clear" w:pos="4320"/>
          <w:tab w:val="clear" w:pos="8640"/>
          <w:tab w:val="left" w:pos="360"/>
        </w:tabs>
        <w:spacing w:line="360" w:lineRule="auto"/>
      </w:pPr>
    </w:p>
    <w:p w:rsidR="008E7510" w:rsidRDefault="008E7510" w:rsidP="008E7510">
      <w:pPr>
        <w:pStyle w:val="Header"/>
        <w:tabs>
          <w:tab w:val="clear" w:pos="4320"/>
          <w:tab w:val="clear" w:pos="8640"/>
          <w:tab w:val="left" w:pos="360"/>
        </w:tabs>
        <w:spacing w:line="360" w:lineRule="auto"/>
      </w:pPr>
    </w:p>
    <w:p w:rsidR="00315811" w:rsidRDefault="00315811" w:rsidP="008E7510">
      <w:pPr>
        <w:pStyle w:val="Header"/>
        <w:tabs>
          <w:tab w:val="clear" w:pos="4320"/>
          <w:tab w:val="clear" w:pos="8640"/>
          <w:tab w:val="left" w:pos="360"/>
        </w:tabs>
        <w:spacing w:line="360" w:lineRule="auto"/>
      </w:pPr>
    </w:p>
    <w:p w:rsidR="00A410FD" w:rsidRDefault="00A410FD" w:rsidP="00AD33CE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lastRenderedPageBreak/>
        <w:t xml:space="preserve">In </w:t>
      </w:r>
      <w:r>
        <w:sym w:font="Symbol" w:char="F044"/>
      </w:r>
      <w:r>
        <w:t xml:space="preserve">AOB, </w:t>
      </w:r>
      <w:r>
        <w:rPr>
          <w:b/>
        </w:rPr>
        <w:t>OA</w:t>
      </w:r>
      <w:r>
        <w:t xml:space="preserve"> = 6</w:t>
      </w:r>
      <w:r>
        <w:rPr>
          <w:b/>
        </w:rPr>
        <w:t>aOB</w:t>
      </w:r>
      <w:r>
        <w:t xml:space="preserve"> = 9</w:t>
      </w:r>
      <w:r>
        <w:rPr>
          <w:b/>
        </w:rPr>
        <w:t>b</w:t>
      </w:r>
      <w:r>
        <w:t>.  M is the midpoint of OA and P lies on MB such that MB = 5MP</w:t>
      </w:r>
    </w:p>
    <w:p w:rsidR="00AD33CE" w:rsidRDefault="008C21BD" w:rsidP="008C21BD">
      <w:pPr>
        <w:pStyle w:val="Header"/>
        <w:tabs>
          <w:tab w:val="clear" w:pos="4320"/>
          <w:tab w:val="clear" w:pos="8640"/>
        </w:tabs>
        <w:spacing w:line="360" w:lineRule="auto"/>
        <w:ind w:left="360"/>
      </w:pPr>
      <w:r>
        <w:rPr>
          <w:noProof/>
        </w:rPr>
        <w:drawing>
          <wp:inline distT="0" distB="0" distL="0" distR="0">
            <wp:extent cx="2759676" cy="1436820"/>
            <wp:effectExtent l="0" t="0" r="3175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0086" cy="144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10FD" w:rsidRDefault="00A410FD" w:rsidP="00E45EE4">
      <w:pPr>
        <w:pStyle w:val="Header"/>
        <w:tabs>
          <w:tab w:val="clear" w:pos="4320"/>
          <w:tab w:val="clear" w:pos="8640"/>
        </w:tabs>
        <w:spacing w:line="360" w:lineRule="auto"/>
        <w:jc w:val="center"/>
      </w:pPr>
    </w:p>
    <w:p w:rsidR="00A410FD" w:rsidRDefault="00A410FD" w:rsidP="00B87D5D">
      <w:pPr>
        <w:pStyle w:val="Header"/>
        <w:numPr>
          <w:ilvl w:val="0"/>
          <w:numId w:val="11"/>
        </w:numPr>
        <w:tabs>
          <w:tab w:val="clear" w:pos="1080"/>
          <w:tab w:val="clear" w:pos="4320"/>
          <w:tab w:val="clear" w:pos="8640"/>
          <w:tab w:val="num" w:pos="720"/>
        </w:tabs>
        <w:spacing w:line="360" w:lineRule="auto"/>
        <w:ind w:left="720"/>
      </w:pPr>
      <w:r>
        <w:t xml:space="preserve">Express in terms of </w:t>
      </w:r>
      <m:oMath>
        <m:r>
          <m:rPr>
            <m:sty m:val="bi"/>
          </m:rPr>
          <w:rPr>
            <w:rFonts w:ascii="Cambria Math" w:hAnsi="Cambria Math"/>
          </w:rPr>
          <m:t>a</m:t>
        </m:r>
      </m:oMath>
      <w:r>
        <w:t xml:space="preserve"> and </w:t>
      </w:r>
      <m:oMath>
        <m:r>
          <m:rPr>
            <m:sty m:val="bi"/>
          </m:rPr>
          <w:rPr>
            <w:rFonts w:ascii="Cambria Math" w:hAnsi="Cambria Math"/>
          </w:rPr>
          <m:t>b</m:t>
        </m:r>
      </m:oMath>
      <w:r>
        <w:t xml:space="preserve"> the following vectors; giving your answer in its simplest form.</w:t>
      </w:r>
    </w:p>
    <w:p w:rsidR="00A410FD" w:rsidRDefault="00A410FD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 w:firstLine="360"/>
        <w:rPr>
          <w:b/>
        </w:rPr>
      </w:pPr>
      <w:r>
        <w:t xml:space="preserve">(i)  </w:t>
      </w:r>
      <w:r>
        <w:rPr>
          <w:b/>
        </w:rPr>
        <w:t>MB</w:t>
      </w:r>
    </w:p>
    <w:p w:rsidR="00A410FD" w:rsidRDefault="00A410FD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/>
        <w:rPr>
          <w:b/>
        </w:rPr>
      </w:pPr>
    </w:p>
    <w:p w:rsidR="00A410FD" w:rsidRDefault="00A410FD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/>
        <w:rPr>
          <w:b/>
        </w:rPr>
      </w:pPr>
    </w:p>
    <w:p w:rsidR="00A410FD" w:rsidRDefault="00A410FD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 w:firstLine="360"/>
        <w:rPr>
          <w:b/>
        </w:rPr>
      </w:pPr>
      <w:r w:rsidRPr="00A410FD">
        <w:t xml:space="preserve">(ii)  </w:t>
      </w:r>
      <w:r w:rsidRPr="00A410FD">
        <w:rPr>
          <w:b/>
        </w:rPr>
        <w:t>AB</w:t>
      </w:r>
    </w:p>
    <w:p w:rsidR="00A410FD" w:rsidRDefault="00A410FD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/>
        <w:rPr>
          <w:b/>
        </w:rPr>
      </w:pPr>
    </w:p>
    <w:p w:rsidR="00A410FD" w:rsidRDefault="00A410FD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/>
        <w:rPr>
          <w:b/>
        </w:rPr>
      </w:pPr>
    </w:p>
    <w:p w:rsidR="00A410FD" w:rsidRDefault="00A410FD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 w:firstLine="360"/>
      </w:pPr>
      <w:r>
        <w:t xml:space="preserve">(iii) </w:t>
      </w:r>
      <w:r w:rsidRPr="00A410FD">
        <w:rPr>
          <w:b/>
        </w:rPr>
        <w:t>AB</w:t>
      </w:r>
    </w:p>
    <w:p w:rsidR="00A410FD" w:rsidRDefault="00A410FD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/>
      </w:pPr>
    </w:p>
    <w:p w:rsidR="00A410FD" w:rsidRDefault="00A410FD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/>
      </w:pPr>
    </w:p>
    <w:p w:rsidR="00A410FD" w:rsidRDefault="00A410FD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 w:firstLine="360"/>
      </w:pPr>
      <w:r>
        <w:t xml:space="preserve">(iv)  </w:t>
      </w:r>
      <w:r>
        <w:rPr>
          <w:b/>
        </w:rPr>
        <w:t>AP</w:t>
      </w:r>
      <w:r w:rsidR="00543796">
        <w:tab/>
      </w:r>
      <w:r w:rsidR="00543796">
        <w:tab/>
      </w:r>
      <w:r w:rsidR="00543796">
        <w:tab/>
      </w:r>
      <w:r w:rsidR="00543796">
        <w:tab/>
      </w:r>
      <w:r w:rsidR="00543796">
        <w:tab/>
      </w:r>
      <w:r w:rsidR="00543796">
        <w:tab/>
      </w:r>
      <w:r w:rsidR="00543796">
        <w:tab/>
      </w:r>
      <w:r w:rsidR="00543796">
        <w:tab/>
      </w:r>
      <w:r w:rsidR="00543796">
        <w:tab/>
        <w:t xml:space="preserve">           </w:t>
      </w:r>
      <w:r w:rsidRPr="00543796">
        <w:rPr>
          <w:b/>
        </w:rPr>
        <w:t>(6</w:t>
      </w:r>
      <w:r w:rsidR="00543796">
        <w:rPr>
          <w:b/>
        </w:rPr>
        <w:t xml:space="preserve"> </w:t>
      </w:r>
      <w:r w:rsidRPr="00543796">
        <w:rPr>
          <w:b/>
        </w:rPr>
        <w:t>m</w:t>
      </w:r>
      <w:r w:rsidR="008C21BD" w:rsidRPr="00543796">
        <w:rPr>
          <w:b/>
        </w:rPr>
        <w:t>ar</w:t>
      </w:r>
      <w:r w:rsidRPr="00543796">
        <w:rPr>
          <w:b/>
        </w:rPr>
        <w:t>ks)</w:t>
      </w:r>
    </w:p>
    <w:p w:rsidR="00A410FD" w:rsidRDefault="00A410FD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/>
      </w:pPr>
    </w:p>
    <w:p w:rsidR="002A51C7" w:rsidRDefault="002A51C7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/>
      </w:pPr>
    </w:p>
    <w:p w:rsidR="00A410FD" w:rsidRDefault="00A410FD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/>
      </w:pPr>
    </w:p>
    <w:p w:rsidR="00A410FD" w:rsidRDefault="00A410FD" w:rsidP="00B87D5D">
      <w:pPr>
        <w:pStyle w:val="Header"/>
        <w:numPr>
          <w:ilvl w:val="0"/>
          <w:numId w:val="11"/>
        </w:numPr>
        <w:tabs>
          <w:tab w:val="clear" w:pos="1080"/>
          <w:tab w:val="clear" w:pos="4320"/>
          <w:tab w:val="clear" w:pos="8640"/>
          <w:tab w:val="num" w:pos="720"/>
        </w:tabs>
        <w:spacing w:line="360" w:lineRule="auto"/>
        <w:ind w:left="720"/>
      </w:pPr>
      <w:r>
        <w:t xml:space="preserve">Given that Q lies on OB such that </w:t>
      </w:r>
      <w:r>
        <w:rPr>
          <w:b/>
        </w:rPr>
        <w:t>OQ</w:t>
      </w:r>
      <w:r>
        <w:t xml:space="preserve"> = 3</w:t>
      </w:r>
      <w:r>
        <w:rPr>
          <w:b/>
        </w:rPr>
        <w:t>b</w:t>
      </w:r>
      <w:r>
        <w:t xml:space="preserve"> express </w:t>
      </w:r>
      <w:r>
        <w:rPr>
          <w:b/>
        </w:rPr>
        <w:t>AQ</w:t>
      </w:r>
      <w:r>
        <w:t xml:space="preserve"> in terms of </w:t>
      </w:r>
      <w:r>
        <w:rPr>
          <w:b/>
        </w:rPr>
        <w:t>a</w:t>
      </w:r>
      <w:r>
        <w:t xml:space="preserve"> and </w:t>
      </w:r>
      <w:r>
        <w:rPr>
          <w:b/>
        </w:rPr>
        <w:t>b</w:t>
      </w:r>
      <w:r>
        <w:tab/>
      </w:r>
      <w:r w:rsidRPr="00543796">
        <w:rPr>
          <w:b/>
        </w:rPr>
        <w:t>(1</w:t>
      </w:r>
      <w:r w:rsidR="00543796">
        <w:rPr>
          <w:b/>
        </w:rPr>
        <w:t xml:space="preserve"> </w:t>
      </w:r>
      <w:r w:rsidRPr="00543796">
        <w:rPr>
          <w:b/>
        </w:rPr>
        <w:t>m</w:t>
      </w:r>
      <w:r w:rsidR="008C21BD" w:rsidRPr="00543796">
        <w:rPr>
          <w:b/>
        </w:rPr>
        <w:t>ar</w:t>
      </w:r>
      <w:r w:rsidRPr="00543796">
        <w:rPr>
          <w:b/>
        </w:rPr>
        <w:t>k)</w:t>
      </w:r>
    </w:p>
    <w:p w:rsidR="00A410FD" w:rsidRDefault="00A410FD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/>
      </w:pPr>
    </w:p>
    <w:p w:rsidR="00A410FD" w:rsidRDefault="00A410FD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/>
      </w:pPr>
    </w:p>
    <w:p w:rsidR="00A410FD" w:rsidRDefault="00A410FD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/>
      </w:pPr>
    </w:p>
    <w:p w:rsidR="002A51C7" w:rsidRDefault="002A51C7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/>
      </w:pPr>
    </w:p>
    <w:p w:rsidR="00A410FD" w:rsidRPr="00A410FD" w:rsidRDefault="00A410FD" w:rsidP="00B87D5D">
      <w:pPr>
        <w:pStyle w:val="Header"/>
        <w:numPr>
          <w:ilvl w:val="0"/>
          <w:numId w:val="11"/>
        </w:numPr>
        <w:tabs>
          <w:tab w:val="clear" w:pos="1080"/>
          <w:tab w:val="clear" w:pos="4320"/>
          <w:tab w:val="clear" w:pos="8640"/>
          <w:tab w:val="num" w:pos="720"/>
        </w:tabs>
        <w:spacing w:line="360" w:lineRule="auto"/>
        <w:ind w:left="720"/>
      </w:pPr>
      <w:r>
        <w:t>Hence show that A, P and Q are collinear.</w:t>
      </w:r>
      <w:r>
        <w:tab/>
      </w:r>
      <w:r>
        <w:tab/>
      </w:r>
      <w:r>
        <w:tab/>
      </w:r>
      <w:r>
        <w:tab/>
      </w:r>
      <w:r>
        <w:tab/>
      </w:r>
      <w:r w:rsidR="00543796">
        <w:t xml:space="preserve">           </w:t>
      </w:r>
      <w:r w:rsidRPr="00543796">
        <w:rPr>
          <w:b/>
        </w:rPr>
        <w:t>(3</w:t>
      </w:r>
      <w:r w:rsidR="00543796" w:rsidRPr="00543796">
        <w:rPr>
          <w:b/>
        </w:rPr>
        <w:t xml:space="preserve"> </w:t>
      </w:r>
      <w:r w:rsidRPr="00543796">
        <w:rPr>
          <w:b/>
        </w:rPr>
        <w:t>m</w:t>
      </w:r>
      <w:r w:rsidR="008C21BD" w:rsidRPr="00543796">
        <w:rPr>
          <w:b/>
        </w:rPr>
        <w:t>ar</w:t>
      </w:r>
      <w:r w:rsidRPr="00543796">
        <w:rPr>
          <w:b/>
        </w:rPr>
        <w:t>ks)</w:t>
      </w:r>
    </w:p>
    <w:p w:rsidR="00986E9D" w:rsidRDefault="00986E9D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 w:hanging="720"/>
      </w:pPr>
    </w:p>
    <w:p w:rsidR="002A51C7" w:rsidRDefault="002A51C7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 w:hanging="720"/>
      </w:pPr>
    </w:p>
    <w:p w:rsidR="002A51C7" w:rsidRDefault="002A51C7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 w:hanging="720"/>
      </w:pPr>
    </w:p>
    <w:p w:rsidR="002A51C7" w:rsidRDefault="002A51C7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 w:hanging="720"/>
      </w:pPr>
    </w:p>
    <w:p w:rsidR="002A51C7" w:rsidRDefault="002A51C7" w:rsidP="00B87D5D">
      <w:pPr>
        <w:pStyle w:val="Header"/>
        <w:tabs>
          <w:tab w:val="clear" w:pos="4320"/>
          <w:tab w:val="clear" w:pos="8640"/>
          <w:tab w:val="num" w:pos="720"/>
        </w:tabs>
        <w:spacing w:line="360" w:lineRule="auto"/>
        <w:ind w:left="720" w:hanging="720"/>
      </w:pPr>
    </w:p>
    <w:p w:rsidR="002A51C7" w:rsidRDefault="002A51C7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2A51C7" w:rsidRDefault="002A51C7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E461EC" w:rsidRDefault="00E461EC" w:rsidP="00E461EC">
      <w:pPr>
        <w:pStyle w:val="ListParagraph"/>
        <w:numPr>
          <w:ilvl w:val="0"/>
          <w:numId w:val="13"/>
        </w:numPr>
        <w:spacing w:line="360" w:lineRule="auto"/>
      </w:pPr>
      <w:r>
        <w:lastRenderedPageBreak/>
        <w:t>A tailor makes two types of garments A and B. Garment A requires 3m of material while B requires 2 ½ m of material.  The tailor uses not more than 600m of material daily in making both garments.  The tailor must make not more than 100 garments of type A and not less than 80 of type B each day.</w:t>
      </w:r>
    </w:p>
    <w:p w:rsidR="00E461EC" w:rsidRDefault="00E461EC" w:rsidP="00E461EC">
      <w:pPr>
        <w:pStyle w:val="ListParagraph"/>
        <w:numPr>
          <w:ilvl w:val="0"/>
          <w:numId w:val="24"/>
        </w:numPr>
        <w:spacing w:line="360" w:lineRule="auto"/>
      </w:pPr>
      <w:r>
        <w:t>Write down four inequali</w:t>
      </w:r>
      <w:r w:rsidR="00543796">
        <w:t>ties from this information.</w:t>
      </w:r>
      <w:r w:rsidR="00543796">
        <w:tab/>
      </w:r>
      <w:r w:rsidR="00543796">
        <w:tab/>
      </w:r>
      <w:r w:rsidR="00543796">
        <w:tab/>
      </w:r>
      <w:r w:rsidR="00543796">
        <w:tab/>
        <w:t xml:space="preserve">         </w:t>
      </w:r>
      <w:r w:rsidRPr="00543796">
        <w:rPr>
          <w:b/>
        </w:rPr>
        <w:t>(4 marks)</w:t>
      </w:r>
    </w:p>
    <w:p w:rsidR="00E461EC" w:rsidRDefault="00E461EC" w:rsidP="00E461EC">
      <w:pPr>
        <w:spacing w:line="360" w:lineRule="auto"/>
      </w:pPr>
    </w:p>
    <w:p w:rsidR="00E461EC" w:rsidRDefault="00E461EC" w:rsidP="00E461EC">
      <w:pPr>
        <w:spacing w:line="360" w:lineRule="auto"/>
      </w:pPr>
    </w:p>
    <w:p w:rsidR="00E461EC" w:rsidRDefault="00E461EC" w:rsidP="00E461EC">
      <w:pPr>
        <w:spacing w:line="360" w:lineRule="auto"/>
      </w:pPr>
    </w:p>
    <w:p w:rsidR="00E461EC" w:rsidRDefault="00E461EC" w:rsidP="00E461EC">
      <w:pPr>
        <w:spacing w:line="360" w:lineRule="auto"/>
      </w:pPr>
    </w:p>
    <w:p w:rsidR="00E461EC" w:rsidRDefault="00E461EC" w:rsidP="00E461EC">
      <w:pPr>
        <w:pStyle w:val="ListParagraph"/>
        <w:numPr>
          <w:ilvl w:val="0"/>
          <w:numId w:val="24"/>
        </w:numPr>
        <w:spacing w:line="360" w:lineRule="auto"/>
      </w:pPr>
      <w:r>
        <w:t>Draw a graph for the inequalities shading the unwanted regions.</w:t>
      </w:r>
      <w:r>
        <w:tab/>
      </w:r>
      <w:r>
        <w:tab/>
      </w:r>
      <w:r w:rsidR="00543796">
        <w:t xml:space="preserve">          </w:t>
      </w:r>
      <w:r w:rsidRPr="00543796">
        <w:rPr>
          <w:b/>
        </w:rPr>
        <w:t>(4 marks)</w:t>
      </w:r>
    </w:p>
    <w:p w:rsidR="000A33B0" w:rsidRDefault="00896F8B" w:rsidP="00E461EC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  <w:r>
        <w:rPr>
          <w:noProof/>
        </w:rPr>
        <w:object w:dxaOrig="1440" w:dyaOrig="1440">
          <v:shape id="_x0000_s1214" type="#_x0000_t75" style="position:absolute;left:0;text-align:left;margin-left:18pt;margin-top:7.2pt;width:443.4pt;height:414.15pt;z-index:251655680">
            <v:imagedata r:id="rId12" o:title="" croptop="20739f"/>
          </v:shape>
          <o:OLEObject Type="Embed" ProgID="Visio.Drawing.5" ShapeID="_x0000_s1214" DrawAspect="Content" ObjectID="_1595004837" r:id="rId13"/>
        </w:object>
      </w:r>
    </w:p>
    <w:p w:rsidR="000A33B0" w:rsidRDefault="000A33B0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0A33B0" w:rsidRDefault="000A33B0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0A33B0" w:rsidRDefault="000A33B0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166A83" w:rsidRDefault="00166A83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166A83" w:rsidRDefault="00166A83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166A83" w:rsidRDefault="00166A83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166A83" w:rsidRDefault="00166A83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166A83" w:rsidRDefault="00166A83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166A83" w:rsidRDefault="00166A83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166A83" w:rsidRDefault="00166A83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166A83" w:rsidRDefault="00166A83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166A83" w:rsidRDefault="00166A83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166A83" w:rsidRDefault="00166A83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166A83" w:rsidRDefault="00166A83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166A83" w:rsidRDefault="00166A83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0A33B0" w:rsidRDefault="000A33B0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0A33B0" w:rsidRDefault="000A33B0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0A33B0" w:rsidRDefault="000A33B0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0A33B0" w:rsidRDefault="000A33B0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E461EC" w:rsidRDefault="000A33B0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  <w:r>
        <w:tab/>
      </w:r>
    </w:p>
    <w:p w:rsidR="00E461EC" w:rsidRDefault="00E461EC" w:rsidP="00E461EC">
      <w:pPr>
        <w:pStyle w:val="ListParagraph"/>
        <w:numPr>
          <w:ilvl w:val="0"/>
          <w:numId w:val="24"/>
        </w:numPr>
        <w:spacing w:line="360" w:lineRule="auto"/>
      </w:pPr>
      <w:r>
        <w:t xml:space="preserve">If the tailor makes a profit of sh.80 on garment A and a profit of sh. 60 on garment B, how many garments must she make in order to maximize her total profit if all the garments are sold at </w:t>
      </w:r>
      <w:r w:rsidR="00543796">
        <w:t>once.</w:t>
      </w:r>
      <w:r w:rsidR="00543796">
        <w:tab/>
      </w:r>
      <w:r w:rsidR="00543796">
        <w:tab/>
      </w:r>
      <w:r w:rsidR="00543796">
        <w:tab/>
      </w:r>
      <w:r w:rsidR="00543796">
        <w:tab/>
      </w:r>
      <w:r w:rsidR="00543796">
        <w:tab/>
      </w:r>
      <w:r w:rsidR="00543796">
        <w:tab/>
      </w:r>
      <w:r w:rsidR="00543796">
        <w:tab/>
      </w:r>
      <w:r w:rsidR="00543796">
        <w:tab/>
      </w:r>
      <w:r w:rsidR="00543796">
        <w:tab/>
        <w:t xml:space="preserve">          </w:t>
      </w:r>
      <w:r w:rsidRPr="00543796">
        <w:rPr>
          <w:b/>
        </w:rPr>
        <w:t>(2 marks)</w:t>
      </w:r>
    </w:p>
    <w:p w:rsidR="00E461EC" w:rsidRDefault="00E461EC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E461EC" w:rsidRDefault="00E461EC" w:rsidP="004C0D72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E942BD" w:rsidRDefault="00E942BD" w:rsidP="00E942BD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lastRenderedPageBreak/>
        <w:t>(a) Using the trapezium rule, estimate the area enclosed by the curve</w:t>
      </w:r>
      <m:oMath>
        <m:r>
          <w:rPr>
            <w:rFonts w:ascii="Cambria Math" w:hAnsi="Cambria Math"/>
          </w:rPr>
          <m:t xml:space="preserve"> y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t xml:space="preserve">, the x-axis and the line </w:t>
      </w:r>
      <m:oMath>
        <m:r>
          <w:rPr>
            <w:rFonts w:ascii="Cambria Math" w:hAnsi="Cambria Math"/>
          </w:rPr>
          <m:t>x=5</m:t>
        </m:r>
      </m:oMath>
      <w:r>
        <w:t xml:space="preserve"> and </w:t>
      </w:r>
      <m:oMath>
        <m:r>
          <w:rPr>
            <w:rFonts w:ascii="Cambria Math" w:hAnsi="Cambria Math"/>
          </w:rPr>
          <m:t>x=2</m:t>
        </m:r>
      </m:oMath>
      <w:r w:rsidR="00543796">
        <w:t xml:space="preserve"> taking 7 ordinates.</w:t>
      </w:r>
      <w:r w:rsidR="00543796">
        <w:tab/>
      </w:r>
      <w:r w:rsidR="00543796">
        <w:tab/>
      </w:r>
      <w:r w:rsidR="00543796">
        <w:tab/>
      </w:r>
      <w:r w:rsidR="00543796">
        <w:tab/>
      </w:r>
      <w:r w:rsidR="00543796">
        <w:tab/>
      </w:r>
      <w:r w:rsidR="00543796">
        <w:tab/>
        <w:t xml:space="preserve">           </w:t>
      </w:r>
      <w:r w:rsidRPr="00543796">
        <w:rPr>
          <w:b/>
        </w:rPr>
        <w:t>(3 marks)</w:t>
      </w:r>
    </w:p>
    <w:p w:rsidR="00E942BD" w:rsidRDefault="00E942BD" w:rsidP="00E942BD">
      <w:pPr>
        <w:spacing w:line="360" w:lineRule="auto"/>
      </w:pPr>
    </w:p>
    <w:p w:rsidR="00E942BD" w:rsidRDefault="00E942BD" w:rsidP="00E942BD">
      <w:pPr>
        <w:spacing w:line="360" w:lineRule="auto"/>
      </w:pPr>
    </w:p>
    <w:p w:rsidR="00E942BD" w:rsidRDefault="00E942BD" w:rsidP="00E942BD">
      <w:pPr>
        <w:spacing w:line="360" w:lineRule="auto"/>
      </w:pPr>
    </w:p>
    <w:p w:rsidR="00E942BD" w:rsidRDefault="00E942BD" w:rsidP="00E942BD">
      <w:pPr>
        <w:spacing w:line="360" w:lineRule="auto"/>
      </w:pPr>
    </w:p>
    <w:p w:rsidR="00E942BD" w:rsidRDefault="00E942BD" w:rsidP="00E942BD">
      <w:pPr>
        <w:spacing w:line="360" w:lineRule="auto"/>
      </w:pPr>
    </w:p>
    <w:p w:rsidR="00E942BD" w:rsidRDefault="00E942BD" w:rsidP="00E942BD">
      <w:pPr>
        <w:spacing w:line="360" w:lineRule="auto"/>
      </w:pPr>
    </w:p>
    <w:p w:rsidR="00E942BD" w:rsidRDefault="00E942BD" w:rsidP="00E942BD">
      <w:pPr>
        <w:spacing w:line="360" w:lineRule="auto"/>
      </w:pPr>
    </w:p>
    <w:p w:rsidR="00E942BD" w:rsidRDefault="00E942BD" w:rsidP="00E942BD">
      <w:pPr>
        <w:spacing w:line="360" w:lineRule="auto"/>
        <w:ind w:left="360"/>
      </w:pPr>
      <w:r>
        <w:t>(b) Find the exact area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543796">
        <w:t xml:space="preserve">           </w:t>
      </w:r>
      <w:r w:rsidRPr="00543796">
        <w:rPr>
          <w:b/>
        </w:rPr>
        <w:t>(3 marks)</w:t>
      </w:r>
    </w:p>
    <w:p w:rsidR="00E942BD" w:rsidRDefault="00E942BD" w:rsidP="00E942BD">
      <w:pPr>
        <w:spacing w:line="360" w:lineRule="auto"/>
        <w:ind w:left="360"/>
      </w:pPr>
    </w:p>
    <w:p w:rsidR="00E942BD" w:rsidRDefault="00E942BD" w:rsidP="00E942BD">
      <w:pPr>
        <w:spacing w:line="360" w:lineRule="auto"/>
        <w:ind w:left="360"/>
      </w:pPr>
    </w:p>
    <w:p w:rsidR="00E942BD" w:rsidRDefault="00E942BD" w:rsidP="00E942BD">
      <w:pPr>
        <w:spacing w:line="360" w:lineRule="auto"/>
        <w:ind w:left="360"/>
      </w:pPr>
    </w:p>
    <w:p w:rsidR="00E942BD" w:rsidRDefault="00E942BD" w:rsidP="00E942BD">
      <w:pPr>
        <w:spacing w:line="360" w:lineRule="auto"/>
        <w:ind w:left="360"/>
      </w:pPr>
    </w:p>
    <w:p w:rsidR="00E942BD" w:rsidRDefault="00E942BD" w:rsidP="00E942BD">
      <w:pPr>
        <w:spacing w:line="360" w:lineRule="auto"/>
        <w:ind w:left="360"/>
      </w:pPr>
    </w:p>
    <w:p w:rsidR="00E942BD" w:rsidRDefault="00E942BD" w:rsidP="00E942BD">
      <w:pPr>
        <w:spacing w:line="360" w:lineRule="auto"/>
        <w:ind w:left="360"/>
      </w:pPr>
    </w:p>
    <w:p w:rsidR="00E942BD" w:rsidRDefault="00E942BD" w:rsidP="00E942BD">
      <w:pPr>
        <w:spacing w:line="360" w:lineRule="auto"/>
        <w:ind w:left="360"/>
      </w:pPr>
    </w:p>
    <w:p w:rsidR="00E942BD" w:rsidRDefault="00E942BD" w:rsidP="00E942BD">
      <w:pPr>
        <w:spacing w:line="360" w:lineRule="auto"/>
        <w:ind w:left="360"/>
      </w:pPr>
      <w:r>
        <w:t>(c) Find the % error in using trapezium rule.</w:t>
      </w:r>
      <w:r>
        <w:tab/>
      </w:r>
      <w:r>
        <w:tab/>
      </w:r>
      <w:r>
        <w:tab/>
      </w:r>
      <w:r>
        <w:tab/>
      </w:r>
      <w:r>
        <w:tab/>
      </w:r>
      <w:r w:rsidR="00543796">
        <w:t xml:space="preserve">           </w:t>
      </w:r>
      <w:r w:rsidRPr="00543796">
        <w:rPr>
          <w:b/>
        </w:rPr>
        <w:t>(2 marks)</w:t>
      </w:r>
    </w:p>
    <w:p w:rsidR="00E942BD" w:rsidRDefault="00E942BD" w:rsidP="00E942BD">
      <w:pPr>
        <w:spacing w:line="360" w:lineRule="auto"/>
        <w:ind w:left="360"/>
      </w:pPr>
    </w:p>
    <w:p w:rsidR="00E942BD" w:rsidRDefault="00E942BD" w:rsidP="00E942BD">
      <w:pPr>
        <w:spacing w:line="360" w:lineRule="auto"/>
        <w:ind w:left="360"/>
      </w:pPr>
    </w:p>
    <w:p w:rsidR="00E942BD" w:rsidRDefault="00E942BD" w:rsidP="00E942BD">
      <w:pPr>
        <w:spacing w:line="360" w:lineRule="auto"/>
        <w:ind w:left="360"/>
      </w:pPr>
    </w:p>
    <w:p w:rsidR="00E942BD" w:rsidRDefault="00E942BD" w:rsidP="00E942BD">
      <w:pPr>
        <w:spacing w:line="360" w:lineRule="auto"/>
        <w:ind w:left="360"/>
      </w:pPr>
    </w:p>
    <w:p w:rsidR="00E942BD" w:rsidRDefault="00E942BD" w:rsidP="00E942BD">
      <w:pPr>
        <w:spacing w:line="360" w:lineRule="auto"/>
        <w:ind w:left="360"/>
      </w:pPr>
    </w:p>
    <w:p w:rsidR="00E942BD" w:rsidRDefault="00E942BD" w:rsidP="00E942BD">
      <w:pPr>
        <w:spacing w:line="360" w:lineRule="auto"/>
        <w:ind w:left="360"/>
      </w:pPr>
    </w:p>
    <w:p w:rsidR="00C515D1" w:rsidRDefault="00E942BD" w:rsidP="001D21D0">
      <w:pPr>
        <w:spacing w:line="360" w:lineRule="auto"/>
        <w:ind w:left="360"/>
      </w:pPr>
      <w:r>
        <w:t>(d) Estimate the area using mid-ordinate rule.</w:t>
      </w:r>
      <w:r>
        <w:tab/>
      </w:r>
      <w:r>
        <w:tab/>
      </w:r>
      <w:r>
        <w:tab/>
      </w:r>
      <w:r>
        <w:tab/>
      </w:r>
      <w:r>
        <w:tab/>
      </w:r>
      <w:r w:rsidR="00543796">
        <w:t xml:space="preserve">         </w:t>
      </w:r>
      <w:r w:rsidRPr="00543796">
        <w:rPr>
          <w:b/>
        </w:rPr>
        <w:t>(2 marks)</w:t>
      </w:r>
    </w:p>
    <w:p w:rsidR="00C515D1" w:rsidRDefault="00C515D1" w:rsidP="008E4A8A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C515D1" w:rsidRDefault="00C515D1" w:rsidP="008E4A8A">
      <w:pPr>
        <w:pStyle w:val="Header"/>
        <w:tabs>
          <w:tab w:val="clear" w:pos="4320"/>
          <w:tab w:val="clear" w:pos="8640"/>
        </w:tabs>
        <w:spacing w:line="360" w:lineRule="auto"/>
        <w:ind w:left="720" w:hanging="720"/>
      </w:pPr>
    </w:p>
    <w:p w:rsidR="008E4A8A" w:rsidRDefault="008E4A8A" w:rsidP="0099129F">
      <w:pPr>
        <w:pStyle w:val="Header"/>
        <w:numPr>
          <w:ilvl w:val="0"/>
          <w:numId w:val="13"/>
        </w:numPr>
        <w:tabs>
          <w:tab w:val="clear" w:pos="4320"/>
          <w:tab w:val="clear" w:pos="8640"/>
        </w:tabs>
        <w:spacing w:line="360" w:lineRule="auto"/>
      </w:pPr>
      <w:r>
        <w:t>A</w:t>
      </w:r>
      <w:r w:rsidR="003D5C22">
        <w:t xml:space="preserve"> pub</w:t>
      </w:r>
      <w:r w:rsidR="0099129F">
        <w:t>lisher employs two agents John and James</w:t>
      </w:r>
      <w:r w:rsidR="008D727B">
        <w:t>.</w:t>
      </w:r>
      <w:r w:rsidR="0099129F">
        <w:t xml:space="preserve"> John</w:t>
      </w:r>
      <w:r>
        <w:t xml:space="preserve"> is paid at a rate of sh.240 per week.  </w:t>
      </w:r>
      <w:r w:rsidR="0099129F">
        <w:t>James</w:t>
      </w:r>
      <w:r>
        <w:t xml:space="preserve"> is paid at the rate ofsh. 185 per week.  </w:t>
      </w:r>
      <w:r w:rsidR="0099129F">
        <w:t>John</w:t>
      </w:r>
      <w:r>
        <w:t xml:space="preserve"> earns no commission on the first 1800 books sold and a commission at a rate of 5% </w:t>
      </w:r>
      <w:r w:rsidR="0099129F">
        <w:t>on each extra book sold.  James</w:t>
      </w:r>
      <w:r>
        <w:t xml:space="preserve"> earns a commission of 2.5% on each book sold.In a certain year, ea</w:t>
      </w:r>
      <w:r w:rsidR="008D727B">
        <w:t>ch sold a total of 15000 books at</w:t>
      </w:r>
      <w:r>
        <w:t xml:space="preserve"> the rate of sh. 83.50.</w:t>
      </w:r>
    </w:p>
    <w:p w:rsidR="008E4A8A" w:rsidRDefault="008E4A8A" w:rsidP="0099129F">
      <w:pPr>
        <w:pStyle w:val="Header"/>
        <w:numPr>
          <w:ilvl w:val="0"/>
          <w:numId w:val="12"/>
        </w:numPr>
        <w:tabs>
          <w:tab w:val="clear" w:pos="1080"/>
          <w:tab w:val="clear" w:pos="4320"/>
          <w:tab w:val="clear" w:pos="8640"/>
          <w:tab w:val="num" w:pos="720"/>
        </w:tabs>
        <w:spacing w:line="360" w:lineRule="auto"/>
        <w:ind w:left="720"/>
      </w:pPr>
      <w:r>
        <w:t xml:space="preserve">Find who earned more money and by how much.  </w:t>
      </w:r>
      <w:r w:rsidRPr="0099129F">
        <w:rPr>
          <w:i/>
        </w:rPr>
        <w:t>(assume 1 year has 52 weeks)</w:t>
      </w:r>
    </w:p>
    <w:p w:rsidR="008E4A8A" w:rsidRPr="00543796" w:rsidRDefault="0099129F" w:rsidP="008E4A8A">
      <w:pPr>
        <w:pStyle w:val="Header"/>
        <w:tabs>
          <w:tab w:val="clear" w:pos="4320"/>
          <w:tab w:val="clear" w:pos="8640"/>
        </w:tabs>
        <w:spacing w:line="360" w:lineRule="auto"/>
        <w:ind w:left="720"/>
        <w:rPr>
          <w:b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543796">
        <w:t xml:space="preserve">       </w:t>
      </w:r>
      <w:r w:rsidR="008E4A8A" w:rsidRPr="00543796">
        <w:rPr>
          <w:b/>
        </w:rPr>
        <w:t>(7</w:t>
      </w:r>
      <w:r w:rsidR="00543796">
        <w:rPr>
          <w:b/>
        </w:rPr>
        <w:t xml:space="preserve"> </w:t>
      </w:r>
      <w:r w:rsidR="008E4A8A" w:rsidRPr="00543796">
        <w:rPr>
          <w:b/>
        </w:rPr>
        <w:t>m</w:t>
      </w:r>
      <w:r w:rsidRPr="00543796">
        <w:rPr>
          <w:b/>
        </w:rPr>
        <w:t>ar</w:t>
      </w:r>
      <w:r w:rsidR="008E4A8A" w:rsidRPr="00543796">
        <w:rPr>
          <w:b/>
        </w:rPr>
        <w:t>ks)</w:t>
      </w:r>
    </w:p>
    <w:p w:rsidR="008E4A8A" w:rsidRDefault="008E4A8A" w:rsidP="008E4A8A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8E4A8A" w:rsidRDefault="008E4A8A" w:rsidP="008E4A8A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5C10B8" w:rsidRDefault="005C10B8" w:rsidP="008E4A8A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C515D1" w:rsidRDefault="00C515D1" w:rsidP="008E4A8A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C515D1" w:rsidRDefault="00C515D1" w:rsidP="008E4A8A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5C10B8" w:rsidRDefault="005C10B8" w:rsidP="008E4A8A">
      <w:pPr>
        <w:pStyle w:val="Header"/>
        <w:tabs>
          <w:tab w:val="clear" w:pos="4320"/>
          <w:tab w:val="clear" w:pos="8640"/>
        </w:tabs>
        <w:spacing w:line="360" w:lineRule="auto"/>
        <w:ind w:left="720"/>
      </w:pPr>
    </w:p>
    <w:p w:rsidR="001D21D0" w:rsidRDefault="001D21D0" w:rsidP="001D21D0">
      <w:pPr>
        <w:pStyle w:val="Header"/>
        <w:tabs>
          <w:tab w:val="clear" w:pos="4320"/>
          <w:tab w:val="clear" w:pos="8640"/>
        </w:tabs>
        <w:spacing w:line="360" w:lineRule="auto"/>
      </w:pPr>
    </w:p>
    <w:p w:rsidR="001D21D0" w:rsidRDefault="001D21D0" w:rsidP="001D21D0">
      <w:pPr>
        <w:pStyle w:val="Header"/>
        <w:tabs>
          <w:tab w:val="clear" w:pos="4320"/>
          <w:tab w:val="clear" w:pos="8640"/>
        </w:tabs>
        <w:spacing w:line="360" w:lineRule="auto"/>
      </w:pPr>
    </w:p>
    <w:p w:rsidR="001D21D0" w:rsidRDefault="001D21D0" w:rsidP="001D21D0">
      <w:pPr>
        <w:pStyle w:val="Header"/>
        <w:tabs>
          <w:tab w:val="clear" w:pos="4320"/>
          <w:tab w:val="clear" w:pos="8640"/>
        </w:tabs>
        <w:spacing w:line="360" w:lineRule="auto"/>
      </w:pPr>
    </w:p>
    <w:p w:rsidR="001D21D0" w:rsidRDefault="001D21D0" w:rsidP="001D21D0">
      <w:pPr>
        <w:pStyle w:val="Header"/>
        <w:tabs>
          <w:tab w:val="clear" w:pos="4320"/>
          <w:tab w:val="clear" w:pos="8640"/>
        </w:tabs>
        <w:spacing w:line="360" w:lineRule="auto"/>
      </w:pPr>
    </w:p>
    <w:p w:rsidR="008E4A8A" w:rsidRDefault="008E4A8A" w:rsidP="001D21D0">
      <w:pPr>
        <w:pStyle w:val="Header"/>
        <w:tabs>
          <w:tab w:val="clear" w:pos="4320"/>
          <w:tab w:val="clear" w:pos="8640"/>
        </w:tabs>
        <w:spacing w:line="360" w:lineRule="auto"/>
      </w:pPr>
      <w:r>
        <w:t xml:space="preserve">b)  In another year </w:t>
      </w:r>
      <w:r w:rsidR="0099129F">
        <w:t>James</w:t>
      </w:r>
      <w:r>
        <w:t xml:space="preserve"> earned a total of sh. 513</w:t>
      </w:r>
      <w:r w:rsidR="003D5C22">
        <w:t>70</w:t>
      </w:r>
      <w:r>
        <w:t>.  Calculate the number of bo</w:t>
      </w:r>
      <w:r w:rsidR="0099129F">
        <w:t>oks he sold that year.</w:t>
      </w:r>
      <w:r w:rsidR="0099129F">
        <w:tab/>
      </w:r>
      <w:r w:rsidR="0099129F">
        <w:tab/>
      </w:r>
      <w:r w:rsidR="0099129F">
        <w:tab/>
      </w:r>
      <w:r w:rsidR="0099129F">
        <w:tab/>
      </w:r>
      <w:r w:rsidR="0099129F">
        <w:tab/>
      </w:r>
      <w:r w:rsidR="0099129F">
        <w:tab/>
      </w:r>
      <w:r w:rsidR="0099129F">
        <w:tab/>
      </w:r>
      <w:r w:rsidR="0099129F">
        <w:tab/>
      </w:r>
      <w:r w:rsidR="0099129F">
        <w:tab/>
      </w:r>
      <w:r w:rsidR="0099129F">
        <w:tab/>
      </w:r>
      <w:r w:rsidRPr="00543796">
        <w:rPr>
          <w:b/>
        </w:rPr>
        <w:t>(3m</w:t>
      </w:r>
      <w:r w:rsidR="0099129F" w:rsidRPr="00543796">
        <w:rPr>
          <w:b/>
        </w:rPr>
        <w:t>ar</w:t>
      </w:r>
      <w:r w:rsidRPr="00543796">
        <w:rPr>
          <w:b/>
        </w:rPr>
        <w:t>ks)</w:t>
      </w:r>
    </w:p>
    <w:p w:rsidR="00543796" w:rsidRDefault="00543796" w:rsidP="000A33B0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0A33B0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0A33B0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0A33B0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0A33B0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0A33B0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0A33B0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0A33B0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0A33B0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0A33B0">
      <w:pPr>
        <w:pStyle w:val="Header"/>
        <w:tabs>
          <w:tab w:val="clear" w:pos="4320"/>
          <w:tab w:val="clear" w:pos="8640"/>
        </w:tabs>
        <w:spacing w:line="360" w:lineRule="auto"/>
      </w:pPr>
    </w:p>
    <w:p w:rsidR="00543796" w:rsidRDefault="00543796" w:rsidP="000A33B0">
      <w:pPr>
        <w:pStyle w:val="Header"/>
        <w:tabs>
          <w:tab w:val="clear" w:pos="4320"/>
          <w:tab w:val="clear" w:pos="8640"/>
        </w:tabs>
        <w:spacing w:line="360" w:lineRule="auto"/>
      </w:pPr>
    </w:p>
    <w:sectPr w:rsidR="00543796" w:rsidSect="00DA5E66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9" w:h="16834" w:code="9"/>
      <w:pgMar w:top="864" w:right="1289" w:bottom="576" w:left="100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96F8B" w:rsidRDefault="00896F8B">
      <w:r>
        <w:separator/>
      </w:r>
    </w:p>
  </w:endnote>
  <w:endnote w:type="continuationSeparator" w:id="0">
    <w:p w:rsidR="00896F8B" w:rsidRDefault="00896F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560A" w:rsidRDefault="00656199" w:rsidP="00A3393C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8D560A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8D560A" w:rsidRDefault="008D560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560A" w:rsidRPr="00F008DD" w:rsidRDefault="008D560A" w:rsidP="00F008DD">
    <w:pPr>
      <w:pStyle w:val="Footer"/>
    </w:pPr>
    <w:bookmarkStart w:id="0" w:name="_GoBack"/>
    <w:bookmarkEnd w:id="0"/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560A" w:rsidRDefault="008D560A">
    <w:pPr>
      <w:pStyle w:val="Footer"/>
    </w:pPr>
    <w:r>
      <w:rPr>
        <w:b/>
        <w:bCs/>
        <w:i/>
        <w:sz w:val="22"/>
      </w:rPr>
      <w:t xml:space="preserve">© The Bondo District Examination Committee 2007 </w:t>
    </w:r>
    <w:r>
      <w:rPr>
        <w:b/>
        <w:bCs/>
        <w:i/>
        <w:sz w:val="22"/>
      </w:rPr>
      <w:tab/>
      <w:t xml:space="preserve">           Mathematics 121 /l                    </w:t>
    </w:r>
    <w:r>
      <w:rPr>
        <w:b/>
        <w:sz w:val="22"/>
      </w:rPr>
      <w:t>TURN OVER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96F8B" w:rsidRDefault="00896F8B">
      <w:r>
        <w:separator/>
      </w:r>
    </w:p>
  </w:footnote>
  <w:footnote w:type="continuationSeparator" w:id="0">
    <w:p w:rsidR="00896F8B" w:rsidRDefault="00896F8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08DD" w:rsidRDefault="00F008D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08DD" w:rsidRDefault="00F008D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08DD" w:rsidRDefault="00F008D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AF527A"/>
    <w:multiLevelType w:val="hybridMultilevel"/>
    <w:tmpl w:val="AA865168"/>
    <w:lvl w:ilvl="0" w:tplc="BA06263C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09F773B5"/>
    <w:multiLevelType w:val="hybridMultilevel"/>
    <w:tmpl w:val="3E4A02A0"/>
    <w:lvl w:ilvl="0" w:tplc="028AB6E4">
      <w:start w:val="1"/>
      <w:numFmt w:val="lowerLetter"/>
      <w:lvlText w:val="(%1)"/>
      <w:lvlJc w:val="left"/>
      <w:pPr>
        <w:tabs>
          <w:tab w:val="num" w:pos="1800"/>
        </w:tabs>
        <w:ind w:left="1800" w:hanging="360"/>
      </w:pPr>
      <w:rPr>
        <w:rFonts w:hint="default"/>
        <w:b/>
        <w:bCs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024629C"/>
    <w:multiLevelType w:val="hybridMultilevel"/>
    <w:tmpl w:val="15B0502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4122053"/>
    <w:multiLevelType w:val="hybridMultilevel"/>
    <w:tmpl w:val="6CB003C8"/>
    <w:lvl w:ilvl="0" w:tplc="AA66862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002785"/>
    <w:multiLevelType w:val="hybridMultilevel"/>
    <w:tmpl w:val="2E90BF1E"/>
    <w:lvl w:ilvl="0" w:tplc="2A5ECA5E">
      <w:start w:val="2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 w15:restartNumberingAfterBreak="0">
    <w:nsid w:val="1C231604"/>
    <w:multiLevelType w:val="hybridMultilevel"/>
    <w:tmpl w:val="2E70D8EA"/>
    <w:lvl w:ilvl="0" w:tplc="380C6DFE">
      <w:start w:val="2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 w15:restartNumberingAfterBreak="0">
    <w:nsid w:val="34C7614F"/>
    <w:multiLevelType w:val="hybridMultilevel"/>
    <w:tmpl w:val="1A745E10"/>
    <w:lvl w:ilvl="0" w:tplc="ABBE24F4">
      <w:start w:val="1"/>
      <w:numFmt w:val="lowerLetter"/>
      <w:lvlText w:val="(%1)"/>
      <w:lvlJc w:val="left"/>
      <w:pPr>
        <w:tabs>
          <w:tab w:val="num" w:pos="1095"/>
        </w:tabs>
        <w:ind w:left="109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 w15:restartNumberingAfterBreak="0">
    <w:nsid w:val="35B174CC"/>
    <w:multiLevelType w:val="hybridMultilevel"/>
    <w:tmpl w:val="56406DAC"/>
    <w:lvl w:ilvl="0" w:tplc="7FAC77CC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D547850"/>
    <w:multiLevelType w:val="hybridMultilevel"/>
    <w:tmpl w:val="3AA8C8F2"/>
    <w:lvl w:ilvl="0" w:tplc="4E06C482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D570579"/>
    <w:multiLevelType w:val="hybridMultilevel"/>
    <w:tmpl w:val="2982B430"/>
    <w:lvl w:ilvl="0" w:tplc="A16ACC6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B71EA7"/>
    <w:multiLevelType w:val="hybridMultilevel"/>
    <w:tmpl w:val="9B929576"/>
    <w:lvl w:ilvl="0" w:tplc="DDEC2CB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9D4B57"/>
    <w:multiLevelType w:val="hybridMultilevel"/>
    <w:tmpl w:val="1E80686E"/>
    <w:lvl w:ilvl="0" w:tplc="F1F60954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 w15:restartNumberingAfterBreak="0">
    <w:nsid w:val="4F682003"/>
    <w:multiLevelType w:val="hybridMultilevel"/>
    <w:tmpl w:val="CB0656B2"/>
    <w:lvl w:ilvl="0" w:tplc="A7D2A50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4FFD682F"/>
    <w:multiLevelType w:val="hybridMultilevel"/>
    <w:tmpl w:val="399EAB76"/>
    <w:lvl w:ilvl="0" w:tplc="574A0C0A">
      <w:start w:val="2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 w15:restartNumberingAfterBreak="0">
    <w:nsid w:val="5B550871"/>
    <w:multiLevelType w:val="hybridMultilevel"/>
    <w:tmpl w:val="A688622A"/>
    <w:lvl w:ilvl="0" w:tplc="B9429E5C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631F6342"/>
    <w:multiLevelType w:val="hybridMultilevel"/>
    <w:tmpl w:val="222C45B2"/>
    <w:lvl w:ilvl="0" w:tplc="DE82AB40">
      <w:start w:val="2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 w15:restartNumberingAfterBreak="0">
    <w:nsid w:val="6683063B"/>
    <w:multiLevelType w:val="hybridMultilevel"/>
    <w:tmpl w:val="EB629D50"/>
    <w:lvl w:ilvl="0" w:tplc="638C88E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6947745"/>
    <w:multiLevelType w:val="hybridMultilevel"/>
    <w:tmpl w:val="F77E4C0C"/>
    <w:lvl w:ilvl="0" w:tplc="83327828">
      <w:start w:val="2"/>
      <w:numFmt w:val="lowerRoman"/>
      <w:lvlText w:val="(%1)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 w15:restartNumberingAfterBreak="0">
    <w:nsid w:val="672C4C2E"/>
    <w:multiLevelType w:val="hybridMultilevel"/>
    <w:tmpl w:val="90487FE4"/>
    <w:lvl w:ilvl="0" w:tplc="DDEC2CB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7DC2452"/>
    <w:multiLevelType w:val="hybridMultilevel"/>
    <w:tmpl w:val="192E4CD4"/>
    <w:lvl w:ilvl="0" w:tplc="4E06C482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05B2BAD"/>
    <w:multiLevelType w:val="hybridMultilevel"/>
    <w:tmpl w:val="A986E532"/>
    <w:lvl w:ilvl="0" w:tplc="5AAABF4E">
      <w:start w:val="1"/>
      <w:numFmt w:val="lowerRoman"/>
      <w:lvlText w:val="(%1)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 w15:restartNumberingAfterBreak="0">
    <w:nsid w:val="741B7D20"/>
    <w:multiLevelType w:val="hybridMultilevel"/>
    <w:tmpl w:val="4DE26ABA"/>
    <w:lvl w:ilvl="0" w:tplc="FB4632AC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 w15:restartNumberingAfterBreak="0">
    <w:nsid w:val="75951E8B"/>
    <w:multiLevelType w:val="hybridMultilevel"/>
    <w:tmpl w:val="DDC8C5B6"/>
    <w:lvl w:ilvl="0" w:tplc="9EE41AC2">
      <w:start w:val="2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 w15:restartNumberingAfterBreak="0">
    <w:nsid w:val="780707C2"/>
    <w:multiLevelType w:val="hybridMultilevel"/>
    <w:tmpl w:val="44D28404"/>
    <w:lvl w:ilvl="0" w:tplc="4CFE2BEC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A9B6163"/>
    <w:multiLevelType w:val="hybridMultilevel"/>
    <w:tmpl w:val="5AD04B0E"/>
    <w:lvl w:ilvl="0" w:tplc="B392981E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D520B4B"/>
    <w:multiLevelType w:val="hybridMultilevel"/>
    <w:tmpl w:val="B66606D2"/>
    <w:lvl w:ilvl="0" w:tplc="7FEADBE6">
      <w:start w:val="2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2"/>
  </w:num>
  <w:num w:numId="2">
    <w:abstractNumId w:val="15"/>
  </w:num>
  <w:num w:numId="3">
    <w:abstractNumId w:val="4"/>
  </w:num>
  <w:num w:numId="4">
    <w:abstractNumId w:val="11"/>
  </w:num>
  <w:num w:numId="5">
    <w:abstractNumId w:val="17"/>
  </w:num>
  <w:num w:numId="6">
    <w:abstractNumId w:val="25"/>
  </w:num>
  <w:num w:numId="7">
    <w:abstractNumId w:val="6"/>
  </w:num>
  <w:num w:numId="8">
    <w:abstractNumId w:val="22"/>
  </w:num>
  <w:num w:numId="9">
    <w:abstractNumId w:val="5"/>
  </w:num>
  <w:num w:numId="10">
    <w:abstractNumId w:val="13"/>
  </w:num>
  <w:num w:numId="11">
    <w:abstractNumId w:val="0"/>
  </w:num>
  <w:num w:numId="12">
    <w:abstractNumId w:val="21"/>
  </w:num>
  <w:num w:numId="13">
    <w:abstractNumId w:val="24"/>
  </w:num>
  <w:num w:numId="14">
    <w:abstractNumId w:val="8"/>
  </w:num>
  <w:num w:numId="15">
    <w:abstractNumId w:val="19"/>
  </w:num>
  <w:num w:numId="16">
    <w:abstractNumId w:val="16"/>
  </w:num>
  <w:num w:numId="17">
    <w:abstractNumId w:val="14"/>
  </w:num>
  <w:num w:numId="18">
    <w:abstractNumId w:val="23"/>
  </w:num>
  <w:num w:numId="19">
    <w:abstractNumId w:val="7"/>
  </w:num>
  <w:num w:numId="20">
    <w:abstractNumId w:val="2"/>
  </w:num>
  <w:num w:numId="21">
    <w:abstractNumId w:val="9"/>
  </w:num>
  <w:num w:numId="22">
    <w:abstractNumId w:val="3"/>
  </w:num>
  <w:num w:numId="23">
    <w:abstractNumId w:val="20"/>
  </w:num>
  <w:num w:numId="24">
    <w:abstractNumId w:val="10"/>
  </w:num>
  <w:num w:numId="25">
    <w:abstractNumId w:val="18"/>
  </w:num>
  <w:num w:numId="2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6F1D"/>
    <w:rsid w:val="00004394"/>
    <w:rsid w:val="000107D5"/>
    <w:rsid w:val="00020DA7"/>
    <w:rsid w:val="00085429"/>
    <w:rsid w:val="00087DE1"/>
    <w:rsid w:val="000A33B0"/>
    <w:rsid w:val="000A6031"/>
    <w:rsid w:val="000C46A5"/>
    <w:rsid w:val="000C495C"/>
    <w:rsid w:val="000C686C"/>
    <w:rsid w:val="000E2C74"/>
    <w:rsid w:val="000F303B"/>
    <w:rsid w:val="000F31B8"/>
    <w:rsid w:val="00103AE2"/>
    <w:rsid w:val="00105B4E"/>
    <w:rsid w:val="0013178B"/>
    <w:rsid w:val="00142E77"/>
    <w:rsid w:val="0015685A"/>
    <w:rsid w:val="00164749"/>
    <w:rsid w:val="00166A83"/>
    <w:rsid w:val="00185C16"/>
    <w:rsid w:val="001876D2"/>
    <w:rsid w:val="00195D3A"/>
    <w:rsid w:val="001C064A"/>
    <w:rsid w:val="001D21D0"/>
    <w:rsid w:val="001D76AC"/>
    <w:rsid w:val="00232997"/>
    <w:rsid w:val="0024054E"/>
    <w:rsid w:val="00244B7E"/>
    <w:rsid w:val="00277BEC"/>
    <w:rsid w:val="002A51C7"/>
    <w:rsid w:val="002B26FB"/>
    <w:rsid w:val="002B2F3D"/>
    <w:rsid w:val="002C18E1"/>
    <w:rsid w:val="002D2647"/>
    <w:rsid w:val="002E15EE"/>
    <w:rsid w:val="002E7A26"/>
    <w:rsid w:val="00302376"/>
    <w:rsid w:val="00306BD7"/>
    <w:rsid w:val="00315811"/>
    <w:rsid w:val="00323306"/>
    <w:rsid w:val="00326231"/>
    <w:rsid w:val="00335100"/>
    <w:rsid w:val="003628B9"/>
    <w:rsid w:val="003634D8"/>
    <w:rsid w:val="00366F9B"/>
    <w:rsid w:val="00392363"/>
    <w:rsid w:val="00392629"/>
    <w:rsid w:val="003A05AD"/>
    <w:rsid w:val="003A6030"/>
    <w:rsid w:val="003D1C78"/>
    <w:rsid w:val="003D5C22"/>
    <w:rsid w:val="003F78CF"/>
    <w:rsid w:val="004308D9"/>
    <w:rsid w:val="0047366E"/>
    <w:rsid w:val="004762AD"/>
    <w:rsid w:val="004C0D72"/>
    <w:rsid w:val="004C38C0"/>
    <w:rsid w:val="004C5DA0"/>
    <w:rsid w:val="004D2635"/>
    <w:rsid w:val="004D35E5"/>
    <w:rsid w:val="004E1224"/>
    <w:rsid w:val="004F4F1C"/>
    <w:rsid w:val="00500CD9"/>
    <w:rsid w:val="005022CE"/>
    <w:rsid w:val="00506B78"/>
    <w:rsid w:val="00512BBD"/>
    <w:rsid w:val="0054324E"/>
    <w:rsid w:val="00543796"/>
    <w:rsid w:val="00562D94"/>
    <w:rsid w:val="00565601"/>
    <w:rsid w:val="00584322"/>
    <w:rsid w:val="00595FC2"/>
    <w:rsid w:val="005A6DCA"/>
    <w:rsid w:val="005B008C"/>
    <w:rsid w:val="005C015C"/>
    <w:rsid w:val="005C10B8"/>
    <w:rsid w:val="005C6316"/>
    <w:rsid w:val="005E0DE4"/>
    <w:rsid w:val="005E5230"/>
    <w:rsid w:val="005F65E5"/>
    <w:rsid w:val="00612A42"/>
    <w:rsid w:val="00645409"/>
    <w:rsid w:val="0065080B"/>
    <w:rsid w:val="006514CF"/>
    <w:rsid w:val="00655B67"/>
    <w:rsid w:val="00656199"/>
    <w:rsid w:val="00686DE7"/>
    <w:rsid w:val="006C0F50"/>
    <w:rsid w:val="006C729B"/>
    <w:rsid w:val="006E3011"/>
    <w:rsid w:val="006E4E9C"/>
    <w:rsid w:val="006F32E1"/>
    <w:rsid w:val="006F6F1D"/>
    <w:rsid w:val="00725380"/>
    <w:rsid w:val="00726264"/>
    <w:rsid w:val="007444A7"/>
    <w:rsid w:val="00750E9A"/>
    <w:rsid w:val="00756026"/>
    <w:rsid w:val="0076117A"/>
    <w:rsid w:val="007712DE"/>
    <w:rsid w:val="00802AFF"/>
    <w:rsid w:val="008176C3"/>
    <w:rsid w:val="0082566D"/>
    <w:rsid w:val="008266CB"/>
    <w:rsid w:val="00840D6B"/>
    <w:rsid w:val="00852322"/>
    <w:rsid w:val="00866DCE"/>
    <w:rsid w:val="00881048"/>
    <w:rsid w:val="008845AD"/>
    <w:rsid w:val="008900A9"/>
    <w:rsid w:val="00896F8B"/>
    <w:rsid w:val="008C21BD"/>
    <w:rsid w:val="008D560A"/>
    <w:rsid w:val="008D727B"/>
    <w:rsid w:val="008E4A8A"/>
    <w:rsid w:val="008E7510"/>
    <w:rsid w:val="0094660C"/>
    <w:rsid w:val="00952334"/>
    <w:rsid w:val="00964BFC"/>
    <w:rsid w:val="0097172D"/>
    <w:rsid w:val="009731C6"/>
    <w:rsid w:val="00986E9D"/>
    <w:rsid w:val="0099129F"/>
    <w:rsid w:val="009D7ADC"/>
    <w:rsid w:val="00A00EFB"/>
    <w:rsid w:val="00A228B8"/>
    <w:rsid w:val="00A3393C"/>
    <w:rsid w:val="00A37BEE"/>
    <w:rsid w:val="00A410FD"/>
    <w:rsid w:val="00A4218F"/>
    <w:rsid w:val="00A50AC9"/>
    <w:rsid w:val="00A634AA"/>
    <w:rsid w:val="00A8320E"/>
    <w:rsid w:val="00A91D44"/>
    <w:rsid w:val="00A957BA"/>
    <w:rsid w:val="00AA4ADA"/>
    <w:rsid w:val="00AA553A"/>
    <w:rsid w:val="00AC3E1D"/>
    <w:rsid w:val="00AD33CE"/>
    <w:rsid w:val="00AF4697"/>
    <w:rsid w:val="00AF5649"/>
    <w:rsid w:val="00B07997"/>
    <w:rsid w:val="00B46220"/>
    <w:rsid w:val="00B53D0F"/>
    <w:rsid w:val="00B85CC1"/>
    <w:rsid w:val="00B87D5D"/>
    <w:rsid w:val="00B87E11"/>
    <w:rsid w:val="00BA0C7E"/>
    <w:rsid w:val="00BB63D9"/>
    <w:rsid w:val="00BE19A9"/>
    <w:rsid w:val="00BF4B46"/>
    <w:rsid w:val="00C04493"/>
    <w:rsid w:val="00C17324"/>
    <w:rsid w:val="00C23B56"/>
    <w:rsid w:val="00C452F4"/>
    <w:rsid w:val="00C515D1"/>
    <w:rsid w:val="00C51E45"/>
    <w:rsid w:val="00C57F4F"/>
    <w:rsid w:val="00C76D1D"/>
    <w:rsid w:val="00CA3A55"/>
    <w:rsid w:val="00CD65B3"/>
    <w:rsid w:val="00CD7DB8"/>
    <w:rsid w:val="00D116AD"/>
    <w:rsid w:val="00D362AE"/>
    <w:rsid w:val="00D37681"/>
    <w:rsid w:val="00D562FE"/>
    <w:rsid w:val="00D83297"/>
    <w:rsid w:val="00D84B09"/>
    <w:rsid w:val="00DA4DC5"/>
    <w:rsid w:val="00DA5E66"/>
    <w:rsid w:val="00DB6526"/>
    <w:rsid w:val="00DE69FD"/>
    <w:rsid w:val="00E043DF"/>
    <w:rsid w:val="00E229F9"/>
    <w:rsid w:val="00E45EE4"/>
    <w:rsid w:val="00E461EC"/>
    <w:rsid w:val="00E70792"/>
    <w:rsid w:val="00E75CB7"/>
    <w:rsid w:val="00E942BD"/>
    <w:rsid w:val="00E9644D"/>
    <w:rsid w:val="00EE0A11"/>
    <w:rsid w:val="00EF4AA9"/>
    <w:rsid w:val="00EF7563"/>
    <w:rsid w:val="00F008DD"/>
    <w:rsid w:val="00F07EEF"/>
    <w:rsid w:val="00F245EE"/>
    <w:rsid w:val="00F26C98"/>
    <w:rsid w:val="00F52F39"/>
    <w:rsid w:val="00F85389"/>
    <w:rsid w:val="00F9368F"/>
    <w:rsid w:val="00F93DAD"/>
    <w:rsid w:val="00FE32D6"/>
    <w:rsid w:val="00FE61C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DC252B"/>
  <w15:docId w15:val="{536FF04E-75B2-4E81-8033-1345E156B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E0DE4"/>
    <w:rPr>
      <w:sz w:val="24"/>
      <w:szCs w:val="24"/>
    </w:rPr>
  </w:style>
  <w:style w:type="paragraph" w:styleId="Heading1">
    <w:name w:val="heading 1"/>
    <w:basedOn w:val="Normal"/>
    <w:next w:val="Normal"/>
    <w:qFormat/>
    <w:rsid w:val="005E0DE4"/>
    <w:pPr>
      <w:keepNext/>
      <w:ind w:left="2160" w:firstLine="720"/>
      <w:outlineLvl w:val="0"/>
    </w:pPr>
    <w:rPr>
      <w:rFonts w:eastAsia="MS Mincho"/>
      <w:b/>
      <w:bCs/>
    </w:rPr>
  </w:style>
  <w:style w:type="paragraph" w:styleId="Heading2">
    <w:name w:val="heading 2"/>
    <w:basedOn w:val="Normal"/>
    <w:next w:val="Normal"/>
    <w:qFormat/>
    <w:rsid w:val="005E0DE4"/>
    <w:pPr>
      <w:keepNext/>
      <w:spacing w:line="360" w:lineRule="auto"/>
      <w:ind w:left="720"/>
      <w:outlineLvl w:val="1"/>
    </w:pPr>
    <w:rPr>
      <w:b/>
    </w:rPr>
  </w:style>
  <w:style w:type="paragraph" w:styleId="Heading3">
    <w:name w:val="heading 3"/>
    <w:basedOn w:val="Normal"/>
    <w:next w:val="Normal"/>
    <w:qFormat/>
    <w:rsid w:val="005E0DE4"/>
    <w:pPr>
      <w:keepNext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5E0DE4"/>
    <w:pPr>
      <w:keepNext/>
      <w:ind w:left="360"/>
      <w:jc w:val="center"/>
      <w:outlineLvl w:val="3"/>
    </w:pPr>
    <w:rPr>
      <w:i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uiPriority w:val="99"/>
    <w:rsid w:val="005E0DE4"/>
    <w:rPr>
      <w:rFonts w:ascii="Courier New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rsid w:val="005E0DE4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5E0DE4"/>
  </w:style>
  <w:style w:type="paragraph" w:styleId="Footer">
    <w:name w:val="footer"/>
    <w:basedOn w:val="Normal"/>
    <w:link w:val="FooterChar"/>
    <w:uiPriority w:val="99"/>
    <w:rsid w:val="005E0DE4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0107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506B78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E3011"/>
    <w:rPr>
      <w:color w:val="808080"/>
    </w:rPr>
  </w:style>
  <w:style w:type="paragraph" w:styleId="ListParagraph">
    <w:name w:val="List Paragraph"/>
    <w:basedOn w:val="Normal"/>
    <w:uiPriority w:val="34"/>
    <w:qFormat/>
    <w:rsid w:val="00FE32D6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locked/>
    <w:rsid w:val="00315811"/>
    <w:rPr>
      <w:sz w:val="24"/>
      <w:szCs w:val="24"/>
    </w:rPr>
  </w:style>
  <w:style w:type="character" w:customStyle="1" w:styleId="PlainTextChar">
    <w:name w:val="Plain Text Char"/>
    <w:basedOn w:val="DefaultParagraphFont"/>
    <w:link w:val="PlainText"/>
    <w:uiPriority w:val="99"/>
    <w:locked/>
    <w:rsid w:val="00315811"/>
    <w:rPr>
      <w:rFonts w:ascii="Courier New" w:hAnsi="Courier New" w:cs="Courier New"/>
    </w:rPr>
  </w:style>
  <w:style w:type="character" w:customStyle="1" w:styleId="FooterChar">
    <w:name w:val="Footer Char"/>
    <w:basedOn w:val="DefaultParagraphFont"/>
    <w:link w:val="Footer"/>
    <w:uiPriority w:val="99"/>
    <w:rsid w:val="001D21D0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337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image" Target="media/image5.w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238</Words>
  <Characters>7059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Name…………………………………………………</vt:lpstr>
    </vt:vector>
  </TitlesOfParts>
  <Company>PRINTERS</Company>
  <LinksUpToDate>false</LinksUpToDate>
  <CharactersWithSpaces>8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…………………………………………………</dc:title>
  <dc:creator>GEORGIAN</dc:creator>
  <cp:lastModifiedBy>Francis Njiru</cp:lastModifiedBy>
  <cp:revision>4</cp:revision>
  <cp:lastPrinted>2015-08-04T11:52:00Z</cp:lastPrinted>
  <dcterms:created xsi:type="dcterms:W3CDTF">2016-04-05T15:02:00Z</dcterms:created>
  <dcterms:modified xsi:type="dcterms:W3CDTF">2018-08-05T17:07:00Z</dcterms:modified>
</cp:coreProperties>
</file>